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604495" w14:textId="77777777" w:rsidR="006843EC" w:rsidRDefault="006843EC" w:rsidP="006843EC">
      <w:pPr>
        <w:tabs>
          <w:tab w:val="left" w:pos="9072"/>
        </w:tabs>
        <w:spacing w:before="60" w:after="0" w:line="240" w:lineRule="auto"/>
        <w:jc w:val="center"/>
        <w:rPr>
          <w:rFonts w:ascii="Times New Roman" w:eastAsia="Times New Roman" w:hAnsi="Times New Roman" w:cs="Times New Roman"/>
          <w:iCs/>
          <w:sz w:val="32"/>
          <w:szCs w:val="32"/>
          <w:lang w:val="en-US" w:eastAsia="ru-RU"/>
        </w:rPr>
      </w:pPr>
    </w:p>
    <w:p w14:paraId="3F71E956" w14:textId="77777777" w:rsidR="006843EC" w:rsidRDefault="006843EC" w:rsidP="006843EC">
      <w:pPr>
        <w:tabs>
          <w:tab w:val="left" w:pos="9072"/>
        </w:tabs>
        <w:spacing w:before="60" w:after="0" w:line="240" w:lineRule="auto"/>
        <w:jc w:val="center"/>
        <w:rPr>
          <w:rFonts w:ascii="Times New Roman" w:eastAsia="Times New Roman" w:hAnsi="Times New Roman" w:cs="Times New Roman"/>
          <w:iCs/>
          <w:sz w:val="32"/>
          <w:szCs w:val="32"/>
          <w:lang w:val="en-US" w:eastAsia="ru-RU"/>
        </w:rPr>
      </w:pPr>
    </w:p>
    <w:p w14:paraId="056B3720" w14:textId="77777777" w:rsidR="006843EC" w:rsidRDefault="006843EC" w:rsidP="006843EC">
      <w:pPr>
        <w:tabs>
          <w:tab w:val="left" w:pos="9072"/>
        </w:tabs>
        <w:spacing w:before="60" w:after="0" w:line="240" w:lineRule="auto"/>
        <w:jc w:val="center"/>
        <w:rPr>
          <w:rFonts w:ascii="Times New Roman" w:eastAsia="Times New Roman" w:hAnsi="Times New Roman" w:cs="Times New Roman"/>
          <w:iCs/>
          <w:sz w:val="32"/>
          <w:szCs w:val="32"/>
          <w:lang w:val="en-US" w:eastAsia="ru-RU"/>
        </w:rPr>
      </w:pPr>
    </w:p>
    <w:p w14:paraId="7A0974E2" w14:textId="77777777" w:rsidR="006843EC" w:rsidRDefault="006843EC" w:rsidP="006843EC">
      <w:pPr>
        <w:tabs>
          <w:tab w:val="left" w:pos="9072"/>
        </w:tabs>
        <w:spacing w:before="60" w:after="0" w:line="240" w:lineRule="auto"/>
        <w:jc w:val="center"/>
        <w:rPr>
          <w:rFonts w:ascii="Times New Roman" w:eastAsia="Times New Roman" w:hAnsi="Times New Roman" w:cs="Times New Roman"/>
          <w:iCs/>
          <w:sz w:val="32"/>
          <w:szCs w:val="32"/>
          <w:lang w:val="en-US" w:eastAsia="ru-RU"/>
        </w:rPr>
      </w:pPr>
    </w:p>
    <w:p w14:paraId="7F481AA9" w14:textId="77777777" w:rsidR="00905751" w:rsidRDefault="00905751" w:rsidP="006843EC">
      <w:pPr>
        <w:tabs>
          <w:tab w:val="left" w:pos="9072"/>
        </w:tabs>
        <w:spacing w:before="60" w:after="0" w:line="240" w:lineRule="auto"/>
        <w:jc w:val="center"/>
        <w:rPr>
          <w:rFonts w:ascii="Times New Roman" w:eastAsia="Times New Roman" w:hAnsi="Times New Roman" w:cs="Times New Roman"/>
          <w:iCs/>
          <w:sz w:val="32"/>
          <w:szCs w:val="32"/>
          <w:lang w:val="en-US" w:eastAsia="ru-RU"/>
        </w:rPr>
      </w:pPr>
    </w:p>
    <w:p w14:paraId="377B63FD" w14:textId="77777777" w:rsidR="00905751" w:rsidRDefault="00905751" w:rsidP="006843EC">
      <w:pPr>
        <w:tabs>
          <w:tab w:val="left" w:pos="9072"/>
        </w:tabs>
        <w:spacing w:before="60" w:after="0" w:line="240" w:lineRule="auto"/>
        <w:jc w:val="center"/>
        <w:rPr>
          <w:rFonts w:ascii="Times New Roman" w:eastAsia="Times New Roman" w:hAnsi="Times New Roman" w:cs="Times New Roman"/>
          <w:iCs/>
          <w:sz w:val="32"/>
          <w:szCs w:val="32"/>
          <w:lang w:val="en-US" w:eastAsia="ru-RU"/>
        </w:rPr>
      </w:pPr>
    </w:p>
    <w:p w14:paraId="5E87941E" w14:textId="0C33BA36" w:rsidR="006843EC" w:rsidRPr="006843EC" w:rsidRDefault="00C0530C" w:rsidP="006843EC">
      <w:pPr>
        <w:tabs>
          <w:tab w:val="left" w:pos="9072"/>
        </w:tabs>
        <w:spacing w:before="60"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6843EC">
        <w:rPr>
          <w:rFonts w:ascii="Times New Roman" w:eastAsia="Times New Roman" w:hAnsi="Times New Roman" w:cs="Times New Roman"/>
          <w:iCs/>
          <w:sz w:val="32"/>
          <w:szCs w:val="32"/>
          <w:lang w:val="en-US" w:eastAsia="ru-RU"/>
        </w:rPr>
        <w:t>WEB</w:t>
      </w:r>
      <w:r w:rsidRPr="006843EC">
        <w:rPr>
          <w:rFonts w:ascii="Times New Roman" w:eastAsia="Times New Roman" w:hAnsi="Times New Roman" w:cs="Times New Roman"/>
          <w:iCs/>
          <w:sz w:val="32"/>
          <w:szCs w:val="32"/>
          <w:lang w:eastAsia="ru-RU"/>
        </w:rPr>
        <w:t xml:space="preserve">-ПРИЛОЖЕНИЕ НА ФРЕЙМВОРКЕ </w:t>
      </w:r>
      <w:r w:rsidRPr="006843EC">
        <w:rPr>
          <w:rFonts w:ascii="Times New Roman" w:eastAsia="Times New Roman" w:hAnsi="Times New Roman" w:cs="Times New Roman"/>
          <w:iCs/>
          <w:sz w:val="32"/>
          <w:szCs w:val="32"/>
          <w:lang w:val="en-US" w:eastAsia="ru-RU"/>
        </w:rPr>
        <w:t>LARAVEL</w:t>
      </w:r>
      <w:r w:rsidR="00B64D8D" w:rsidRPr="006843EC">
        <w:rPr>
          <w:rFonts w:ascii="Times New Roman" w:eastAsia="Times New Roman" w:hAnsi="Times New Roman" w:cs="Times New Roman"/>
          <w:i/>
          <w:sz w:val="32"/>
          <w:szCs w:val="32"/>
          <w:lang w:eastAsia="ru-RU"/>
        </w:rPr>
        <w:br/>
      </w:r>
    </w:p>
    <w:p w14:paraId="08277F40" w14:textId="661C1612" w:rsidR="00C0530C" w:rsidRPr="006843EC" w:rsidRDefault="00C0530C" w:rsidP="006843EC">
      <w:pPr>
        <w:tabs>
          <w:tab w:val="left" w:pos="9072"/>
        </w:tabs>
        <w:spacing w:before="60"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6843EC">
        <w:rPr>
          <w:rFonts w:ascii="Times New Roman" w:hAnsi="Times New Roman" w:cs="Times New Roman"/>
          <w:sz w:val="32"/>
          <w:szCs w:val="32"/>
        </w:rPr>
        <w:br w:type="page"/>
      </w:r>
    </w:p>
    <w:p w14:paraId="059E9179" w14:textId="77777777" w:rsidR="00B06D75" w:rsidRPr="00B06D75" w:rsidRDefault="00305427" w:rsidP="001F105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sdt>
      <w:sdtPr>
        <w:rPr>
          <w:rFonts w:ascii="Times New Roman" w:eastAsia="DejaVu Sans" w:hAnsi="Times New Roman" w:cs="font266"/>
          <w:kern w:val="1"/>
          <w:sz w:val="28"/>
          <w:lang w:eastAsia="ar-SA"/>
        </w:rPr>
        <w:id w:val="203383802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F3F70C0" w14:textId="77777777" w:rsidR="00DC7B6E" w:rsidRPr="00B73BB2" w:rsidRDefault="00DC7B6E" w:rsidP="006A2379">
          <w:pPr>
            <w:spacing w:after="0"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</w:p>
        <w:p w14:paraId="6D647EBB" w14:textId="245B1AFE" w:rsidR="004C4B49" w:rsidRDefault="00DC7B6E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ru-RU"/>
            </w:rPr>
          </w:pPr>
          <w:r w:rsidRPr="00B73BB2">
            <w:rPr>
              <w:rFonts w:cs="Times New Roman"/>
              <w:szCs w:val="28"/>
            </w:rPr>
            <w:fldChar w:fldCharType="begin"/>
          </w:r>
          <w:r w:rsidRPr="00B73BB2">
            <w:rPr>
              <w:rFonts w:cs="Times New Roman"/>
              <w:szCs w:val="28"/>
            </w:rPr>
            <w:instrText xml:space="preserve"> TOC \o "1-3" \h \z \u </w:instrText>
          </w:r>
          <w:r w:rsidRPr="00B73BB2">
            <w:rPr>
              <w:rFonts w:cs="Times New Roman"/>
              <w:szCs w:val="28"/>
            </w:rPr>
            <w:fldChar w:fldCharType="separate"/>
          </w:r>
          <w:hyperlink w:anchor="_Toc105062729" w:history="1">
            <w:r w:rsidR="004C4B49" w:rsidRPr="00D65E19">
              <w:rPr>
                <w:rStyle w:val="a9"/>
                <w:rFonts w:cs="Times New Roman"/>
                <w:noProof/>
              </w:rPr>
              <w:t>Введение</w:t>
            </w:r>
            <w:r w:rsidR="004C4B49">
              <w:rPr>
                <w:noProof/>
                <w:webHidden/>
              </w:rPr>
              <w:tab/>
            </w:r>
            <w:r w:rsidR="004C4B49">
              <w:rPr>
                <w:noProof/>
                <w:webHidden/>
              </w:rPr>
              <w:fldChar w:fldCharType="begin"/>
            </w:r>
            <w:r w:rsidR="004C4B49">
              <w:rPr>
                <w:noProof/>
                <w:webHidden/>
              </w:rPr>
              <w:instrText xml:space="preserve"> PAGEREF _Toc105062729 \h </w:instrText>
            </w:r>
            <w:r w:rsidR="004C4B49">
              <w:rPr>
                <w:noProof/>
                <w:webHidden/>
              </w:rPr>
            </w:r>
            <w:r w:rsidR="004C4B49">
              <w:rPr>
                <w:noProof/>
                <w:webHidden/>
              </w:rPr>
              <w:fldChar w:fldCharType="separate"/>
            </w:r>
            <w:r w:rsidR="004C4B49">
              <w:rPr>
                <w:noProof/>
                <w:webHidden/>
              </w:rPr>
              <w:t>3</w:t>
            </w:r>
            <w:r w:rsidR="004C4B49">
              <w:rPr>
                <w:noProof/>
                <w:webHidden/>
              </w:rPr>
              <w:fldChar w:fldCharType="end"/>
            </w:r>
          </w:hyperlink>
        </w:p>
        <w:p w14:paraId="435EB582" w14:textId="3735A1CC" w:rsidR="004C4B49" w:rsidRDefault="004C4B49">
          <w:pPr>
            <w:pStyle w:val="1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ru-RU"/>
            </w:rPr>
          </w:pPr>
          <w:hyperlink w:anchor="_Toc105062730" w:history="1">
            <w:r w:rsidRPr="00D65E19">
              <w:rPr>
                <w:rStyle w:val="a9"/>
                <w:rFonts w:cs="Times New Roman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lang w:eastAsia="ru-RU"/>
              </w:rPr>
              <w:tab/>
            </w:r>
            <w:r w:rsidRPr="00D65E19">
              <w:rPr>
                <w:rStyle w:val="a9"/>
                <w:rFonts w:cs="Times New Roman"/>
                <w:noProof/>
              </w:rPr>
              <w:t>Информационное моделиров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62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661385" w14:textId="693D227A" w:rsidR="004C4B49" w:rsidRDefault="004C4B49">
          <w:pPr>
            <w:pStyle w:val="11"/>
            <w:tabs>
              <w:tab w:val="left" w:pos="66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ru-RU"/>
            </w:rPr>
          </w:pPr>
          <w:hyperlink w:anchor="_Toc105062731" w:history="1">
            <w:r w:rsidRPr="00D65E19">
              <w:rPr>
                <w:rStyle w:val="a9"/>
                <w:rFonts w:cs="Times New Roman"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lang w:eastAsia="ru-RU"/>
              </w:rPr>
              <w:tab/>
            </w:r>
            <w:r w:rsidRPr="00D65E19">
              <w:rPr>
                <w:rStyle w:val="a9"/>
                <w:rFonts w:cs="Times New Roman"/>
                <w:noProof/>
                <w:lang w:val="en-US"/>
              </w:rPr>
              <w:t>Построение информационной 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62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07A03F" w14:textId="38DB693A" w:rsidR="004C4B49" w:rsidRDefault="004C4B49">
          <w:pPr>
            <w:pStyle w:val="11"/>
            <w:tabs>
              <w:tab w:val="left" w:pos="66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ru-RU"/>
            </w:rPr>
          </w:pPr>
          <w:hyperlink w:anchor="_Toc105062732" w:history="1">
            <w:r w:rsidRPr="00D65E19">
              <w:rPr>
                <w:rStyle w:val="a9"/>
                <w:rFonts w:cs="Times New Roman"/>
                <w:noProof/>
              </w:rPr>
              <w:t>1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lang w:eastAsia="ru-RU"/>
              </w:rPr>
              <w:tab/>
            </w:r>
            <w:r w:rsidRPr="00D65E19">
              <w:rPr>
                <w:rStyle w:val="a9"/>
                <w:rFonts w:cs="Times New Roman"/>
                <w:noProof/>
              </w:rPr>
              <w:t>Описание структуры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62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9B5CF1" w14:textId="01958AC4" w:rsidR="004C4B49" w:rsidRDefault="004C4B49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ru-RU"/>
            </w:rPr>
          </w:pPr>
          <w:hyperlink w:anchor="_Toc105062733" w:history="1">
            <w:r w:rsidRPr="00D65E19">
              <w:rPr>
                <w:rStyle w:val="a9"/>
                <w:rFonts w:cs="Times New Roman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062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DD8A12" w14:textId="54494B0A" w:rsidR="00DC7B6E" w:rsidRDefault="00DC7B6E" w:rsidP="006A2379">
          <w:pPr>
            <w:pStyle w:val="11"/>
          </w:pPr>
          <w:r w:rsidRPr="00B73BB2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14:paraId="1E069009" w14:textId="77777777" w:rsidR="00CA7239" w:rsidRDefault="00CA723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CD06549" w14:textId="77777777" w:rsidR="00B06D75" w:rsidRPr="00F40130" w:rsidRDefault="00305427" w:rsidP="00F40130">
      <w:pPr>
        <w:pStyle w:val="1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bookmarkStart w:id="0" w:name="_Toc105062729"/>
      <w:r w:rsidRPr="00F40130">
        <w:rPr>
          <w:rFonts w:ascii="Times New Roman" w:hAnsi="Times New Roman" w:cs="Times New Roman"/>
          <w:b w:val="0"/>
          <w:color w:val="auto"/>
        </w:rPr>
        <w:lastRenderedPageBreak/>
        <w:t>Введение</w:t>
      </w:r>
      <w:bookmarkEnd w:id="0"/>
    </w:p>
    <w:p w14:paraId="61CA8E50" w14:textId="77777777" w:rsidR="00B06D75" w:rsidRDefault="00B06D75" w:rsidP="00B73BB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9C2DEAA" w14:textId="4DA633FE" w:rsidR="007A008A" w:rsidRDefault="007A008A" w:rsidP="0088395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A008A">
        <w:rPr>
          <w:rFonts w:ascii="Times New Roman" w:hAnsi="Times New Roman" w:cs="Times New Roman"/>
          <w:sz w:val="28"/>
          <w:szCs w:val="28"/>
        </w:rPr>
        <w:t>Laravel</w:t>
      </w:r>
      <w:proofErr w:type="spellEnd"/>
      <w:r w:rsidRPr="007A008A">
        <w:rPr>
          <w:rFonts w:ascii="Times New Roman" w:hAnsi="Times New Roman" w:cs="Times New Roman"/>
          <w:sz w:val="28"/>
          <w:szCs w:val="28"/>
        </w:rPr>
        <w:t xml:space="preserve"> («</w:t>
      </w:r>
      <w:proofErr w:type="spellStart"/>
      <w:r w:rsidRPr="007A008A">
        <w:rPr>
          <w:rFonts w:ascii="Times New Roman" w:hAnsi="Times New Roman" w:cs="Times New Roman"/>
          <w:sz w:val="28"/>
          <w:szCs w:val="28"/>
        </w:rPr>
        <w:t>Ларавел</w:t>
      </w:r>
      <w:proofErr w:type="spellEnd"/>
      <w:r w:rsidRPr="007A008A">
        <w:rPr>
          <w:rFonts w:ascii="Times New Roman" w:hAnsi="Times New Roman" w:cs="Times New Roman"/>
          <w:sz w:val="28"/>
          <w:szCs w:val="28"/>
        </w:rPr>
        <w:t>» или «</w:t>
      </w:r>
      <w:proofErr w:type="spellStart"/>
      <w:r w:rsidRPr="007A008A">
        <w:rPr>
          <w:rFonts w:ascii="Times New Roman" w:hAnsi="Times New Roman" w:cs="Times New Roman"/>
          <w:sz w:val="28"/>
          <w:szCs w:val="28"/>
        </w:rPr>
        <w:t>Ларавель</w:t>
      </w:r>
      <w:proofErr w:type="spellEnd"/>
      <w:r w:rsidRPr="007A008A">
        <w:rPr>
          <w:rFonts w:ascii="Times New Roman" w:hAnsi="Times New Roman" w:cs="Times New Roman"/>
          <w:sz w:val="28"/>
          <w:szCs w:val="28"/>
        </w:rPr>
        <w:t>») — это бесплатный PHP-фреймворк с открытым исходным кодом, специально разработанный для создания сложных сайтов и веб-приложений. Позволяет упростить аутентификацию, маршрутизацию, сессии, кэширование, архитектуру приложения, работу с базой данных.</w:t>
      </w:r>
    </w:p>
    <w:p w14:paraId="33F30830" w14:textId="77777777" w:rsidR="00305427" w:rsidRDefault="00305427" w:rsidP="00B73BB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23B8809" w14:textId="34EF20FD" w:rsidR="00896776" w:rsidRPr="00D6738F" w:rsidRDefault="00A5659E" w:rsidP="00D6738F">
      <w:pPr>
        <w:pStyle w:val="1"/>
        <w:numPr>
          <w:ilvl w:val="0"/>
          <w:numId w:val="27"/>
        </w:numPr>
        <w:spacing w:before="0" w:line="360" w:lineRule="auto"/>
        <w:ind w:left="0" w:firstLine="709"/>
        <w:rPr>
          <w:rFonts w:ascii="Times New Roman" w:hAnsi="Times New Roman" w:cs="Times New Roman"/>
          <w:b w:val="0"/>
          <w:bCs w:val="0"/>
          <w:color w:val="auto"/>
        </w:rPr>
      </w:pPr>
      <w:bookmarkStart w:id="1" w:name="_Toc105062730"/>
      <w:r w:rsidRPr="00D6738F">
        <w:rPr>
          <w:rFonts w:ascii="Times New Roman" w:hAnsi="Times New Roman" w:cs="Times New Roman"/>
          <w:b w:val="0"/>
          <w:bCs w:val="0"/>
          <w:color w:val="auto"/>
        </w:rPr>
        <w:lastRenderedPageBreak/>
        <w:t>Информационное моделирование предметной области</w:t>
      </w:r>
      <w:bookmarkEnd w:id="1"/>
    </w:p>
    <w:p w14:paraId="54D147BA" w14:textId="719E5340" w:rsidR="00311D35" w:rsidRPr="00D6738F" w:rsidRDefault="00311D35" w:rsidP="00D6738F">
      <w:pPr>
        <w:pStyle w:val="1"/>
        <w:numPr>
          <w:ilvl w:val="1"/>
          <w:numId w:val="27"/>
        </w:numPr>
        <w:spacing w:before="0" w:line="360" w:lineRule="auto"/>
        <w:ind w:left="0" w:firstLine="709"/>
        <w:rPr>
          <w:rFonts w:ascii="Times New Roman" w:hAnsi="Times New Roman" w:cs="Times New Roman"/>
          <w:b w:val="0"/>
          <w:bCs w:val="0"/>
          <w:color w:val="auto"/>
        </w:rPr>
      </w:pPr>
      <w:bookmarkStart w:id="2" w:name="_Toc105062731"/>
      <w:r w:rsidRPr="00D6738F">
        <w:rPr>
          <w:rFonts w:ascii="Times New Roman" w:hAnsi="Times New Roman" w:cs="Times New Roman"/>
          <w:b w:val="0"/>
          <w:bCs w:val="0"/>
          <w:color w:val="auto"/>
          <w:lang w:val="en-US"/>
        </w:rPr>
        <w:t>Построение информационной модели</w:t>
      </w:r>
      <w:bookmarkEnd w:id="2"/>
    </w:p>
    <w:p w14:paraId="0CC1A3EA" w14:textId="77777777" w:rsidR="00E821C3" w:rsidRDefault="00E821C3" w:rsidP="00E821C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CB580A6" w14:textId="5FA06079" w:rsidR="00E821C3" w:rsidRDefault="00E821C3" w:rsidP="00E821C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659E">
        <w:rPr>
          <w:rFonts w:ascii="Times New Roman" w:hAnsi="Times New Roman" w:cs="Times New Roman"/>
          <w:sz w:val="28"/>
          <w:szCs w:val="28"/>
        </w:rPr>
        <w:t xml:space="preserve">Объекты в данной информационной модели – это </w:t>
      </w:r>
      <w:r>
        <w:rPr>
          <w:rFonts w:ascii="Times New Roman" w:hAnsi="Times New Roman" w:cs="Times New Roman"/>
          <w:sz w:val="28"/>
          <w:szCs w:val="28"/>
        </w:rPr>
        <w:t>товары и пользователи, а</w:t>
      </w:r>
      <w:r w:rsidRPr="00A5659E">
        <w:rPr>
          <w:rFonts w:ascii="Times New Roman" w:hAnsi="Times New Roman" w:cs="Times New Roman"/>
          <w:sz w:val="28"/>
          <w:szCs w:val="28"/>
        </w:rPr>
        <w:t xml:space="preserve"> свойствами будут</w:t>
      </w:r>
      <w:r w:rsidRPr="006D5C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формация о товарах и</w:t>
      </w:r>
      <w:r w:rsidRPr="006D5C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е пользователей соответственно</w:t>
      </w:r>
      <w:r w:rsidRPr="00A5659E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Реляционная модель представлена на </w:t>
      </w:r>
      <w:r w:rsidRPr="000C03A4">
        <w:rPr>
          <w:rFonts w:ascii="Times New Roman" w:hAnsi="Times New Roman" w:cs="Times New Roman"/>
          <w:sz w:val="28"/>
          <w:szCs w:val="28"/>
        </w:rPr>
        <w:t>рисунке</w:t>
      </w:r>
      <w:r>
        <w:rPr>
          <w:rFonts w:ascii="Times New Roman" w:hAnsi="Times New Roman" w:cs="Times New Roman"/>
          <w:sz w:val="28"/>
          <w:szCs w:val="28"/>
        </w:rPr>
        <w:t xml:space="preserve"> А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A5659E">
        <w:rPr>
          <w:rFonts w:ascii="Times New Roman" w:hAnsi="Times New Roman" w:cs="Times New Roman"/>
          <w:sz w:val="28"/>
          <w:szCs w:val="28"/>
        </w:rPr>
        <w:t>.</w:t>
      </w:r>
    </w:p>
    <w:p w14:paraId="61ECC305" w14:textId="6A152FCD" w:rsidR="00E821C3" w:rsidRPr="00E821C3" w:rsidRDefault="00E821C3" w:rsidP="00E821C3">
      <w:pPr>
        <w:pStyle w:val="a7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14:paraId="1D5A2610" w14:textId="6E77DB6C" w:rsidR="00E821C3" w:rsidRPr="00D6738F" w:rsidRDefault="00E821C3" w:rsidP="00D6738F">
      <w:pPr>
        <w:pStyle w:val="1"/>
        <w:numPr>
          <w:ilvl w:val="1"/>
          <w:numId w:val="27"/>
        </w:numPr>
        <w:spacing w:before="0" w:line="360" w:lineRule="auto"/>
        <w:ind w:left="0" w:firstLine="709"/>
        <w:rPr>
          <w:rFonts w:ascii="Times New Roman" w:hAnsi="Times New Roman" w:cs="Times New Roman"/>
          <w:b w:val="0"/>
          <w:bCs w:val="0"/>
          <w:color w:val="auto"/>
        </w:rPr>
      </w:pPr>
      <w:bookmarkStart w:id="3" w:name="_Toc105062732"/>
      <w:r w:rsidRPr="00D6738F">
        <w:rPr>
          <w:rFonts w:ascii="Times New Roman" w:hAnsi="Times New Roman" w:cs="Times New Roman"/>
          <w:b w:val="0"/>
          <w:bCs w:val="0"/>
          <w:color w:val="auto"/>
        </w:rPr>
        <w:t>Описание структуры базы данных</w:t>
      </w:r>
      <w:bookmarkEnd w:id="3"/>
    </w:p>
    <w:p w14:paraId="2A44DD74" w14:textId="2EF078B1" w:rsidR="00E821C3" w:rsidRDefault="00E821C3" w:rsidP="00E821C3">
      <w:pPr>
        <w:pStyle w:val="a7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14:paraId="57DD97E7" w14:textId="7D46780C" w:rsidR="00E821C3" w:rsidRPr="00E914B1" w:rsidRDefault="00E821C3" w:rsidP="00E821C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14B1">
        <w:rPr>
          <w:rFonts w:ascii="Times New Roman" w:hAnsi="Times New Roman" w:cs="Times New Roman"/>
          <w:sz w:val="28"/>
          <w:szCs w:val="28"/>
        </w:rPr>
        <w:t xml:space="preserve">База данных должна содержать </w:t>
      </w:r>
      <w:r>
        <w:rPr>
          <w:rFonts w:ascii="Times New Roman" w:hAnsi="Times New Roman" w:cs="Times New Roman"/>
          <w:sz w:val="28"/>
          <w:szCs w:val="28"/>
        </w:rPr>
        <w:t>всю информацию о товарах и необходимую информацию для связи с пользователем</w:t>
      </w:r>
      <w:r w:rsidRPr="00E914B1">
        <w:rPr>
          <w:rFonts w:ascii="Times New Roman" w:hAnsi="Times New Roman" w:cs="Times New Roman"/>
          <w:sz w:val="28"/>
          <w:szCs w:val="28"/>
        </w:rPr>
        <w:t>.</w:t>
      </w:r>
    </w:p>
    <w:p w14:paraId="6B196437" w14:textId="77777777" w:rsidR="00E821C3" w:rsidRDefault="00E821C3" w:rsidP="00E821C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14B1">
        <w:rPr>
          <w:rFonts w:ascii="Times New Roman" w:hAnsi="Times New Roman" w:cs="Times New Roman"/>
          <w:sz w:val="28"/>
          <w:szCs w:val="28"/>
        </w:rPr>
        <w:t xml:space="preserve">В данной предметной области есть </w:t>
      </w:r>
      <w:r>
        <w:rPr>
          <w:rFonts w:ascii="Times New Roman" w:hAnsi="Times New Roman" w:cs="Times New Roman"/>
          <w:sz w:val="28"/>
          <w:szCs w:val="28"/>
        </w:rPr>
        <w:t>несколько базовых сущностей. Схема базы данных изображена на рисунке А.1.</w:t>
      </w:r>
    </w:p>
    <w:p w14:paraId="48267004" w14:textId="35F0A4BC" w:rsidR="00E821C3" w:rsidRPr="00E914B1" w:rsidRDefault="00E821C3" w:rsidP="00E821C3">
      <w:pPr>
        <w:keepNext/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щность «</w:t>
      </w:r>
      <w:r w:rsidR="002F2307">
        <w:rPr>
          <w:rFonts w:ascii="Times New Roman" w:hAnsi="Times New Roman" w:cs="Times New Roman"/>
          <w:sz w:val="28"/>
          <w:szCs w:val="28"/>
        </w:rPr>
        <w:t>Товары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E914B1">
        <w:rPr>
          <w:rFonts w:ascii="Times New Roman" w:hAnsi="Times New Roman" w:cs="Times New Roman"/>
          <w:sz w:val="28"/>
          <w:szCs w:val="28"/>
        </w:rPr>
        <w:t xml:space="preserve"> (таблица </w:t>
      </w:r>
      <w:proofErr w:type="spellStart"/>
      <w:r w:rsidR="002F2307">
        <w:rPr>
          <w:rFonts w:ascii="Times New Roman" w:hAnsi="Times New Roman" w:cs="Times New Roman"/>
          <w:sz w:val="28"/>
          <w:szCs w:val="28"/>
          <w:lang w:val="en-US"/>
        </w:rPr>
        <w:t>tovars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  <w:r w:rsidRPr="00E914B1">
        <w:rPr>
          <w:rFonts w:ascii="Times New Roman" w:hAnsi="Times New Roman" w:cs="Times New Roman"/>
          <w:sz w:val="28"/>
          <w:szCs w:val="28"/>
        </w:rPr>
        <w:t>.</w:t>
      </w:r>
    </w:p>
    <w:p w14:paraId="05A421CC" w14:textId="77777777" w:rsidR="00E821C3" w:rsidRPr="00E914B1" w:rsidRDefault="00E821C3" w:rsidP="00E821C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14B1">
        <w:rPr>
          <w:rFonts w:ascii="Times New Roman" w:hAnsi="Times New Roman" w:cs="Times New Roman"/>
          <w:sz w:val="28"/>
          <w:szCs w:val="28"/>
        </w:rPr>
        <w:t>Атрибуты сущности:</w:t>
      </w:r>
    </w:p>
    <w:p w14:paraId="04B14882" w14:textId="6409FF88" w:rsidR="00E821C3" w:rsidRPr="00E914B1" w:rsidRDefault="002F2307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E821C3" w:rsidRPr="00E914B1"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>_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ovar</w:t>
      </w:r>
      <w:proofErr w:type="spellEnd"/>
      <w:r w:rsidR="00E821C3" w:rsidRPr="00E914B1">
        <w:rPr>
          <w:rFonts w:ascii="Times New Roman" w:hAnsi="Times New Roman" w:cs="Times New Roman"/>
          <w:sz w:val="28"/>
          <w:szCs w:val="28"/>
        </w:rPr>
        <w:t xml:space="preserve">, поле с уникальным кодом </w:t>
      </w:r>
      <w:proofErr w:type="gramStart"/>
      <w:r>
        <w:rPr>
          <w:rFonts w:ascii="Times New Roman" w:hAnsi="Times New Roman" w:cs="Times New Roman"/>
          <w:sz w:val="28"/>
          <w:szCs w:val="28"/>
        </w:rPr>
        <w:t>товара</w:t>
      </w:r>
      <w:r w:rsidR="00E821C3" w:rsidRPr="00E914B1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20375BF3" w14:textId="1F23FB0F" w:rsidR="00E821C3" w:rsidRPr="00E914B1" w:rsidRDefault="002F2307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2307">
        <w:rPr>
          <w:rFonts w:ascii="Times New Roman" w:hAnsi="Times New Roman" w:cs="Times New Roman"/>
          <w:sz w:val="28"/>
          <w:szCs w:val="28"/>
          <w:lang w:val="en-US"/>
        </w:rPr>
        <w:t>code</w:t>
      </w:r>
      <w:r w:rsidR="00E821C3" w:rsidRPr="00E914B1">
        <w:rPr>
          <w:rFonts w:ascii="Times New Roman" w:hAnsi="Times New Roman" w:cs="Times New Roman"/>
          <w:sz w:val="28"/>
          <w:szCs w:val="28"/>
        </w:rPr>
        <w:t>, поле с</w:t>
      </w:r>
      <w:r>
        <w:rPr>
          <w:rFonts w:ascii="Times New Roman" w:hAnsi="Times New Roman" w:cs="Times New Roman"/>
          <w:sz w:val="28"/>
          <w:szCs w:val="28"/>
        </w:rPr>
        <w:t xml:space="preserve"> артикулом </w:t>
      </w:r>
      <w:proofErr w:type="gramStart"/>
      <w:r>
        <w:rPr>
          <w:rFonts w:ascii="Times New Roman" w:hAnsi="Times New Roman" w:cs="Times New Roman"/>
          <w:sz w:val="28"/>
          <w:szCs w:val="28"/>
        </w:rPr>
        <w:t>товара</w:t>
      </w:r>
      <w:r w:rsidR="00E821C3" w:rsidRPr="00E914B1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06CF4003" w14:textId="1DFE4ECC" w:rsidR="00E821C3" w:rsidRPr="00E914B1" w:rsidRDefault="002F2307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F2307">
        <w:rPr>
          <w:rFonts w:ascii="Times New Roman" w:hAnsi="Times New Roman" w:cs="Times New Roman"/>
          <w:sz w:val="28"/>
          <w:szCs w:val="28"/>
          <w:lang w:val="en-US"/>
        </w:rPr>
        <w:t>naim</w:t>
      </w:r>
      <w:proofErr w:type="spellEnd"/>
      <w:r w:rsidR="00E821C3" w:rsidRPr="00E914B1">
        <w:rPr>
          <w:rFonts w:ascii="Times New Roman" w:hAnsi="Times New Roman" w:cs="Times New Roman"/>
          <w:sz w:val="28"/>
          <w:szCs w:val="28"/>
        </w:rPr>
        <w:t xml:space="preserve">, поле с </w:t>
      </w:r>
      <w:r>
        <w:rPr>
          <w:rFonts w:ascii="Times New Roman" w:hAnsi="Times New Roman" w:cs="Times New Roman"/>
          <w:sz w:val="28"/>
          <w:szCs w:val="28"/>
        </w:rPr>
        <w:t>наименованием</w:t>
      </w:r>
      <w:r w:rsidR="00E821C3" w:rsidRPr="00E914B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товара</w:t>
      </w:r>
      <w:r w:rsidR="00E821C3" w:rsidRPr="00E914B1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38F5ED43" w14:textId="050CEB4D" w:rsidR="002F2307" w:rsidRDefault="002F2307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2307">
        <w:rPr>
          <w:rFonts w:ascii="Times New Roman" w:hAnsi="Times New Roman" w:cs="Times New Roman"/>
          <w:sz w:val="28"/>
          <w:szCs w:val="28"/>
          <w:lang w:val="en-US"/>
        </w:rPr>
        <w:t>best</w:t>
      </w:r>
      <w:r w:rsidRPr="00E914B1">
        <w:rPr>
          <w:rFonts w:ascii="Times New Roman" w:hAnsi="Times New Roman" w:cs="Times New Roman"/>
          <w:sz w:val="28"/>
          <w:szCs w:val="28"/>
        </w:rPr>
        <w:t>, поле с</w:t>
      </w:r>
      <w:r>
        <w:rPr>
          <w:rFonts w:ascii="Times New Roman" w:hAnsi="Times New Roman" w:cs="Times New Roman"/>
          <w:sz w:val="28"/>
          <w:szCs w:val="28"/>
        </w:rPr>
        <w:t xml:space="preserve">о статусом </w:t>
      </w:r>
      <w:r>
        <w:rPr>
          <w:rFonts w:ascii="Times New Roman" w:hAnsi="Times New Roman" w:cs="Times New Roman"/>
          <w:sz w:val="28"/>
          <w:szCs w:val="28"/>
        </w:rPr>
        <w:t>товара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gramStart"/>
      <w:r>
        <w:rPr>
          <w:rFonts w:ascii="Times New Roman" w:hAnsi="Times New Roman" w:cs="Times New Roman"/>
          <w:sz w:val="28"/>
          <w:szCs w:val="28"/>
        </w:rPr>
        <w:t>бестселлера</w:t>
      </w:r>
      <w:r w:rsidRPr="00E914B1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5BAB9A33" w14:textId="7C3E7CA8" w:rsidR="002F2307" w:rsidRDefault="002F2307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2307">
        <w:rPr>
          <w:rFonts w:ascii="Times New Roman" w:hAnsi="Times New Roman" w:cs="Times New Roman"/>
          <w:sz w:val="28"/>
          <w:szCs w:val="28"/>
          <w:lang w:val="en-US"/>
        </w:rPr>
        <w:t>price</w:t>
      </w:r>
      <w:r w:rsidRPr="002F2307">
        <w:rPr>
          <w:rFonts w:ascii="Times New Roman" w:hAnsi="Times New Roman" w:cs="Times New Roman"/>
          <w:sz w:val="28"/>
          <w:szCs w:val="28"/>
        </w:rPr>
        <w:t>_</w:t>
      </w:r>
      <w:r w:rsidRPr="002F2307">
        <w:rPr>
          <w:rFonts w:ascii="Times New Roman" w:hAnsi="Times New Roman" w:cs="Times New Roman"/>
          <w:sz w:val="28"/>
          <w:szCs w:val="28"/>
          <w:lang w:val="en-US"/>
        </w:rPr>
        <w:t>comm</w:t>
      </w:r>
      <w:r w:rsidRPr="00E914B1">
        <w:rPr>
          <w:rFonts w:ascii="Times New Roman" w:hAnsi="Times New Roman" w:cs="Times New Roman"/>
          <w:sz w:val="28"/>
          <w:szCs w:val="28"/>
        </w:rPr>
        <w:t>, поле</w:t>
      </w:r>
      <w:r>
        <w:rPr>
          <w:rFonts w:ascii="Times New Roman" w:hAnsi="Times New Roman" w:cs="Times New Roman"/>
          <w:sz w:val="28"/>
          <w:szCs w:val="28"/>
        </w:rPr>
        <w:t xml:space="preserve"> с ц</w:t>
      </w:r>
      <w:r w:rsidRPr="002F2307">
        <w:rPr>
          <w:rFonts w:ascii="Times New Roman" w:hAnsi="Times New Roman" w:cs="Times New Roman"/>
          <w:sz w:val="28"/>
          <w:szCs w:val="28"/>
        </w:rPr>
        <w:t>ен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2F2307">
        <w:rPr>
          <w:rFonts w:ascii="Times New Roman" w:hAnsi="Times New Roman" w:cs="Times New Roman"/>
          <w:sz w:val="28"/>
          <w:szCs w:val="28"/>
        </w:rPr>
        <w:t xml:space="preserve"> по договору </w:t>
      </w:r>
      <w:proofErr w:type="gramStart"/>
      <w:r w:rsidRPr="002F2307">
        <w:rPr>
          <w:rFonts w:ascii="Times New Roman" w:hAnsi="Times New Roman" w:cs="Times New Roman"/>
          <w:sz w:val="28"/>
          <w:szCs w:val="28"/>
        </w:rPr>
        <w:t>комиссии</w:t>
      </w:r>
      <w:r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04412827" w14:textId="78B9F216" w:rsidR="002F2307" w:rsidRDefault="002F2307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F2307">
        <w:rPr>
          <w:rFonts w:ascii="Times New Roman" w:hAnsi="Times New Roman" w:cs="Times New Roman"/>
          <w:sz w:val="28"/>
          <w:szCs w:val="28"/>
        </w:rPr>
        <w:t>price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ценой;</w:t>
      </w:r>
    </w:p>
    <w:p w14:paraId="6234F63D" w14:textId="2821BAC8" w:rsidR="002F2307" w:rsidRDefault="002F2307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F2307">
        <w:rPr>
          <w:rFonts w:ascii="Times New Roman" w:hAnsi="Times New Roman" w:cs="Times New Roman"/>
          <w:sz w:val="28"/>
          <w:szCs w:val="28"/>
        </w:rPr>
        <w:t>sale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</w:t>
      </w:r>
      <w:r>
        <w:rPr>
          <w:rFonts w:ascii="Times New Roman" w:hAnsi="Times New Roman" w:cs="Times New Roman"/>
          <w:sz w:val="28"/>
          <w:szCs w:val="28"/>
        </w:rPr>
        <w:t xml:space="preserve"> со статусом акционного товара;</w:t>
      </w:r>
    </w:p>
    <w:p w14:paraId="31075C41" w14:textId="4647128A" w:rsidR="002F2307" w:rsidRDefault="002F2307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F2307">
        <w:rPr>
          <w:rFonts w:ascii="Times New Roman" w:hAnsi="Times New Roman" w:cs="Times New Roman"/>
          <w:sz w:val="28"/>
          <w:szCs w:val="28"/>
        </w:rPr>
        <w:t>category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у с категорией;</w:t>
      </w:r>
    </w:p>
    <w:p w14:paraId="2F9F0D8D" w14:textId="4EE3B56F" w:rsidR="002F2307" w:rsidRDefault="002F2307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2307">
        <w:rPr>
          <w:rFonts w:ascii="Times New Roman" w:hAnsi="Times New Roman" w:cs="Times New Roman"/>
          <w:sz w:val="28"/>
          <w:szCs w:val="28"/>
        </w:rPr>
        <w:t>photo1</w:t>
      </w:r>
      <w:r>
        <w:rPr>
          <w:rFonts w:ascii="Times New Roman" w:hAnsi="Times New Roman" w:cs="Times New Roman"/>
          <w:sz w:val="28"/>
          <w:szCs w:val="28"/>
        </w:rPr>
        <w:t>, поле с первым фото</w:t>
      </w:r>
      <w:r w:rsidR="007E7920">
        <w:rPr>
          <w:rFonts w:ascii="Times New Roman" w:hAnsi="Times New Roman" w:cs="Times New Roman"/>
          <w:sz w:val="28"/>
          <w:szCs w:val="28"/>
        </w:rPr>
        <w:t xml:space="preserve"> товар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373D44" w14:textId="5D7B6D50" w:rsidR="002F2307" w:rsidRPr="00E914B1" w:rsidRDefault="002F2307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2307">
        <w:rPr>
          <w:rFonts w:ascii="Times New Roman" w:hAnsi="Times New Roman" w:cs="Times New Roman"/>
          <w:sz w:val="28"/>
          <w:szCs w:val="28"/>
        </w:rPr>
        <w:t>photo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, поле с</w:t>
      </w:r>
      <w:r>
        <w:rPr>
          <w:rFonts w:ascii="Times New Roman" w:hAnsi="Times New Roman" w:cs="Times New Roman"/>
          <w:sz w:val="28"/>
          <w:szCs w:val="28"/>
        </w:rPr>
        <w:t xml:space="preserve"> вторым </w:t>
      </w:r>
      <w:r>
        <w:rPr>
          <w:rFonts w:ascii="Times New Roman" w:hAnsi="Times New Roman" w:cs="Times New Roman"/>
          <w:sz w:val="28"/>
          <w:szCs w:val="28"/>
        </w:rPr>
        <w:t>фото</w:t>
      </w:r>
      <w:r w:rsidR="007E7920">
        <w:rPr>
          <w:rFonts w:ascii="Times New Roman" w:hAnsi="Times New Roman" w:cs="Times New Roman"/>
          <w:sz w:val="28"/>
          <w:szCs w:val="28"/>
        </w:rPr>
        <w:t xml:space="preserve"> товар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B361174" w14:textId="631D8661" w:rsidR="002F2307" w:rsidRPr="00E914B1" w:rsidRDefault="002F2307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2307">
        <w:rPr>
          <w:rFonts w:ascii="Times New Roman" w:hAnsi="Times New Roman" w:cs="Times New Roman"/>
          <w:sz w:val="28"/>
          <w:szCs w:val="28"/>
        </w:rPr>
        <w:t>photo</w:t>
      </w:r>
      <w:r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, поле с </w:t>
      </w:r>
      <w:r w:rsidR="007E7920">
        <w:rPr>
          <w:rFonts w:ascii="Times New Roman" w:hAnsi="Times New Roman" w:cs="Times New Roman"/>
          <w:sz w:val="28"/>
          <w:szCs w:val="28"/>
        </w:rPr>
        <w:t>третьим</w:t>
      </w:r>
      <w:r>
        <w:rPr>
          <w:rFonts w:ascii="Times New Roman" w:hAnsi="Times New Roman" w:cs="Times New Roman"/>
          <w:sz w:val="28"/>
          <w:szCs w:val="28"/>
        </w:rPr>
        <w:t xml:space="preserve"> фото</w:t>
      </w:r>
      <w:r w:rsidR="007E7920">
        <w:rPr>
          <w:rFonts w:ascii="Times New Roman" w:hAnsi="Times New Roman" w:cs="Times New Roman"/>
          <w:sz w:val="28"/>
          <w:szCs w:val="28"/>
        </w:rPr>
        <w:t xml:space="preserve"> товар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4484804" w14:textId="7EB91BCA" w:rsidR="002F2307" w:rsidRPr="00E914B1" w:rsidRDefault="002F2307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2307">
        <w:rPr>
          <w:rFonts w:ascii="Times New Roman" w:hAnsi="Times New Roman" w:cs="Times New Roman"/>
          <w:sz w:val="28"/>
          <w:szCs w:val="28"/>
        </w:rPr>
        <w:t>photo</w:t>
      </w:r>
      <w:r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, поле с </w:t>
      </w:r>
      <w:r w:rsidR="007E7920">
        <w:rPr>
          <w:rFonts w:ascii="Times New Roman" w:hAnsi="Times New Roman" w:cs="Times New Roman"/>
          <w:sz w:val="28"/>
          <w:szCs w:val="28"/>
        </w:rPr>
        <w:t>четвертым</w:t>
      </w:r>
      <w:r>
        <w:rPr>
          <w:rFonts w:ascii="Times New Roman" w:hAnsi="Times New Roman" w:cs="Times New Roman"/>
          <w:sz w:val="28"/>
          <w:szCs w:val="28"/>
        </w:rPr>
        <w:t xml:space="preserve"> фото</w:t>
      </w:r>
      <w:r w:rsidR="007E7920">
        <w:rPr>
          <w:rFonts w:ascii="Times New Roman" w:hAnsi="Times New Roman" w:cs="Times New Roman"/>
          <w:sz w:val="28"/>
          <w:szCs w:val="28"/>
        </w:rPr>
        <w:t xml:space="preserve"> товар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839D53" w14:textId="18350055" w:rsidR="002F2307" w:rsidRDefault="007E7920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E7920">
        <w:rPr>
          <w:rFonts w:ascii="Times New Roman" w:hAnsi="Times New Roman" w:cs="Times New Roman"/>
          <w:sz w:val="28"/>
          <w:szCs w:val="28"/>
        </w:rPr>
        <w:t>size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размером товара;</w:t>
      </w:r>
    </w:p>
    <w:p w14:paraId="5D4D1C74" w14:textId="79CC20E6" w:rsidR="0015287B" w:rsidRPr="00E914B1" w:rsidRDefault="0015287B" w:rsidP="0015287B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5287B">
        <w:rPr>
          <w:rFonts w:ascii="Times New Roman" w:hAnsi="Times New Roman" w:cs="Times New Roman"/>
          <w:sz w:val="28"/>
          <w:szCs w:val="28"/>
        </w:rPr>
        <w:t>indexsize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</w:t>
      </w:r>
      <w:r>
        <w:rPr>
          <w:rFonts w:ascii="Times New Roman" w:hAnsi="Times New Roman" w:cs="Times New Roman"/>
          <w:sz w:val="28"/>
          <w:szCs w:val="28"/>
        </w:rPr>
        <w:t xml:space="preserve"> индексом</w:t>
      </w:r>
      <w:r>
        <w:rPr>
          <w:rFonts w:ascii="Times New Roman" w:hAnsi="Times New Roman" w:cs="Times New Roman"/>
          <w:sz w:val="28"/>
          <w:szCs w:val="28"/>
        </w:rPr>
        <w:t xml:space="preserve"> разме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товара;</w:t>
      </w:r>
    </w:p>
    <w:p w14:paraId="445A7526" w14:textId="3141E009" w:rsidR="0015287B" w:rsidRDefault="0081202F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1202F">
        <w:rPr>
          <w:rFonts w:ascii="Times New Roman" w:hAnsi="Times New Roman" w:cs="Times New Roman"/>
          <w:sz w:val="28"/>
          <w:szCs w:val="28"/>
        </w:rPr>
        <w:lastRenderedPageBreak/>
        <w:t>mass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массой товара;</w:t>
      </w:r>
    </w:p>
    <w:p w14:paraId="473C7CB4" w14:textId="1D25999F" w:rsidR="0081202F" w:rsidRDefault="0081202F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1202F">
        <w:rPr>
          <w:rFonts w:ascii="Times New Roman" w:hAnsi="Times New Roman" w:cs="Times New Roman"/>
          <w:sz w:val="28"/>
          <w:szCs w:val="28"/>
        </w:rPr>
        <w:t>material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описание материалом товара;</w:t>
      </w:r>
    </w:p>
    <w:p w14:paraId="06523F35" w14:textId="317A03D4" w:rsidR="0081202F" w:rsidRDefault="0081202F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1202F">
        <w:rPr>
          <w:rFonts w:ascii="Times New Roman" w:hAnsi="Times New Roman" w:cs="Times New Roman"/>
          <w:sz w:val="28"/>
          <w:szCs w:val="28"/>
        </w:rPr>
        <w:t>colorant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</w:t>
      </w:r>
      <w:r>
        <w:rPr>
          <w:rFonts w:ascii="Times New Roman" w:hAnsi="Times New Roman" w:cs="Times New Roman"/>
          <w:sz w:val="28"/>
          <w:szCs w:val="28"/>
        </w:rPr>
        <w:t xml:space="preserve"> описание</w:t>
      </w:r>
      <w:r>
        <w:rPr>
          <w:rFonts w:ascii="Times New Roman" w:hAnsi="Times New Roman" w:cs="Times New Roman"/>
          <w:sz w:val="28"/>
          <w:szCs w:val="28"/>
        </w:rPr>
        <w:t xml:space="preserve"> красителями товара;</w:t>
      </w:r>
    </w:p>
    <w:p w14:paraId="058DC86A" w14:textId="30F1B867" w:rsidR="0081202F" w:rsidRDefault="0081202F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1202F">
        <w:rPr>
          <w:rFonts w:ascii="Times New Roman" w:hAnsi="Times New Roman" w:cs="Times New Roman"/>
          <w:sz w:val="28"/>
          <w:szCs w:val="28"/>
        </w:rPr>
        <w:t>carcass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</w:t>
      </w:r>
      <w:r>
        <w:rPr>
          <w:rFonts w:ascii="Times New Roman" w:hAnsi="Times New Roman" w:cs="Times New Roman"/>
          <w:sz w:val="28"/>
          <w:szCs w:val="28"/>
        </w:rPr>
        <w:t xml:space="preserve"> описание</w:t>
      </w:r>
      <w:r>
        <w:rPr>
          <w:rFonts w:ascii="Times New Roman" w:hAnsi="Times New Roman" w:cs="Times New Roman"/>
          <w:sz w:val="28"/>
          <w:szCs w:val="28"/>
        </w:rPr>
        <w:t xml:space="preserve"> каркасом товара;</w:t>
      </w:r>
    </w:p>
    <w:p w14:paraId="553D38C4" w14:textId="588871FB" w:rsidR="0081202F" w:rsidRDefault="0081202F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1202F">
        <w:rPr>
          <w:rFonts w:ascii="Times New Roman" w:hAnsi="Times New Roman" w:cs="Times New Roman"/>
          <w:sz w:val="28"/>
          <w:szCs w:val="28"/>
        </w:rPr>
        <w:t>storage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описанием хранения товара;</w:t>
      </w:r>
    </w:p>
    <w:p w14:paraId="05898574" w14:textId="15C914FD" w:rsidR="0081202F" w:rsidRDefault="0081202F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1202F">
        <w:rPr>
          <w:rFonts w:ascii="Times New Roman" w:hAnsi="Times New Roman" w:cs="Times New Roman"/>
          <w:sz w:val="28"/>
          <w:szCs w:val="28"/>
        </w:rPr>
        <w:t>del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татуса удаления товара;</w:t>
      </w:r>
    </w:p>
    <w:p w14:paraId="5E36E043" w14:textId="4FB947B9" w:rsidR="0081202F" w:rsidRPr="0081202F" w:rsidRDefault="0081202F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02F">
        <w:rPr>
          <w:rFonts w:ascii="Times New Roman" w:hAnsi="Times New Roman" w:cs="Times New Roman"/>
          <w:sz w:val="28"/>
          <w:szCs w:val="28"/>
          <w:lang w:val="en-US"/>
        </w:rPr>
        <w:t>created</w:t>
      </w:r>
      <w:r w:rsidRPr="0081202F">
        <w:rPr>
          <w:rFonts w:ascii="Times New Roman" w:hAnsi="Times New Roman" w:cs="Times New Roman"/>
          <w:sz w:val="28"/>
          <w:szCs w:val="28"/>
        </w:rPr>
        <w:t>_</w:t>
      </w:r>
      <w:r w:rsidRPr="0081202F">
        <w:rPr>
          <w:rFonts w:ascii="Times New Roman" w:hAnsi="Times New Roman" w:cs="Times New Roman"/>
          <w:sz w:val="28"/>
          <w:szCs w:val="28"/>
          <w:lang w:val="en-US"/>
        </w:rPr>
        <w:t>at</w:t>
      </w:r>
      <w:r w:rsidRPr="0081202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ле</w:t>
      </w:r>
      <w:r w:rsidRPr="008120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8120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ременем созда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товара;</w:t>
      </w:r>
      <w:proofErr w:type="gramEnd"/>
    </w:p>
    <w:p w14:paraId="11DF677C" w14:textId="67C74975" w:rsidR="00E821C3" w:rsidRPr="0081202F" w:rsidRDefault="006F4975" w:rsidP="002771BF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F4975">
        <w:rPr>
          <w:rFonts w:ascii="Times New Roman" w:hAnsi="Times New Roman" w:cs="Times New Roman"/>
          <w:sz w:val="28"/>
          <w:szCs w:val="28"/>
          <w:lang w:val="en-US"/>
        </w:rPr>
        <w:t>updated</w:t>
      </w:r>
      <w:r w:rsidRPr="006F4975">
        <w:rPr>
          <w:rFonts w:ascii="Times New Roman" w:hAnsi="Times New Roman" w:cs="Times New Roman"/>
          <w:sz w:val="28"/>
          <w:szCs w:val="28"/>
        </w:rPr>
        <w:t>_</w:t>
      </w:r>
      <w:r w:rsidRPr="006F4975">
        <w:rPr>
          <w:rFonts w:ascii="Times New Roman" w:hAnsi="Times New Roman" w:cs="Times New Roman"/>
          <w:sz w:val="28"/>
          <w:szCs w:val="28"/>
          <w:lang w:val="en-US"/>
        </w:rPr>
        <w:t>at</w:t>
      </w:r>
      <w:r w:rsidR="0081202F" w:rsidRPr="0081202F">
        <w:rPr>
          <w:rFonts w:ascii="Times New Roman" w:hAnsi="Times New Roman" w:cs="Times New Roman"/>
          <w:sz w:val="28"/>
          <w:szCs w:val="28"/>
        </w:rPr>
        <w:t xml:space="preserve">, поле с временем </w:t>
      </w:r>
      <w:r>
        <w:rPr>
          <w:rFonts w:ascii="Times New Roman" w:hAnsi="Times New Roman" w:cs="Times New Roman"/>
          <w:sz w:val="28"/>
          <w:szCs w:val="28"/>
        </w:rPr>
        <w:t>обновления</w:t>
      </w:r>
      <w:r w:rsidR="0081202F" w:rsidRPr="0081202F">
        <w:rPr>
          <w:rFonts w:ascii="Times New Roman" w:hAnsi="Times New Roman" w:cs="Times New Roman"/>
          <w:sz w:val="28"/>
          <w:szCs w:val="28"/>
        </w:rPr>
        <w:t xml:space="preserve"> товара</w:t>
      </w:r>
      <w:r w:rsidR="00E821C3" w:rsidRPr="0081202F">
        <w:rPr>
          <w:rFonts w:ascii="Times New Roman" w:hAnsi="Times New Roman" w:cs="Times New Roman"/>
          <w:sz w:val="28"/>
          <w:szCs w:val="28"/>
        </w:rPr>
        <w:t>.</w:t>
      </w:r>
    </w:p>
    <w:p w14:paraId="4291B519" w14:textId="5BB54FDB" w:rsidR="00E821C3" w:rsidRPr="00E914B1" w:rsidRDefault="00E821C3" w:rsidP="00E821C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щность «</w:t>
      </w:r>
      <w:r w:rsidR="002F2307">
        <w:rPr>
          <w:rFonts w:ascii="Times New Roman" w:hAnsi="Times New Roman" w:cs="Times New Roman"/>
          <w:sz w:val="28"/>
          <w:szCs w:val="28"/>
        </w:rPr>
        <w:t>Корзина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E914B1">
        <w:rPr>
          <w:rFonts w:ascii="Times New Roman" w:hAnsi="Times New Roman" w:cs="Times New Roman"/>
          <w:sz w:val="28"/>
          <w:szCs w:val="28"/>
        </w:rPr>
        <w:t xml:space="preserve"> (таблица </w:t>
      </w:r>
      <w:proofErr w:type="spellStart"/>
      <w:r w:rsidR="00753DEB">
        <w:rPr>
          <w:rFonts w:ascii="Times New Roman" w:hAnsi="Times New Roman" w:cs="Times New Roman"/>
          <w:sz w:val="28"/>
          <w:szCs w:val="28"/>
          <w:lang w:val="en-US"/>
        </w:rPr>
        <w:t>korsinas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  <w:r w:rsidRPr="00E914B1">
        <w:rPr>
          <w:rFonts w:ascii="Times New Roman" w:hAnsi="Times New Roman" w:cs="Times New Roman"/>
          <w:sz w:val="28"/>
          <w:szCs w:val="28"/>
        </w:rPr>
        <w:t>.</w:t>
      </w:r>
    </w:p>
    <w:p w14:paraId="6ADD5900" w14:textId="77777777" w:rsidR="00E821C3" w:rsidRPr="00E914B1" w:rsidRDefault="00E821C3" w:rsidP="00E821C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14B1">
        <w:rPr>
          <w:rFonts w:ascii="Times New Roman" w:hAnsi="Times New Roman" w:cs="Times New Roman"/>
          <w:sz w:val="28"/>
          <w:szCs w:val="28"/>
        </w:rPr>
        <w:t>Атрибуты сущности:</w:t>
      </w:r>
    </w:p>
    <w:p w14:paraId="48AC4E02" w14:textId="11906818" w:rsidR="00E821C3" w:rsidRPr="00E914B1" w:rsidRDefault="00BC62E2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62E2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BC62E2">
        <w:rPr>
          <w:rFonts w:ascii="Times New Roman" w:hAnsi="Times New Roman" w:cs="Times New Roman"/>
          <w:sz w:val="28"/>
          <w:szCs w:val="28"/>
        </w:rPr>
        <w:t>_</w:t>
      </w:r>
      <w:proofErr w:type="spellStart"/>
      <w:r w:rsidRPr="00BC62E2">
        <w:rPr>
          <w:rFonts w:ascii="Times New Roman" w:hAnsi="Times New Roman" w:cs="Times New Roman"/>
          <w:sz w:val="28"/>
          <w:szCs w:val="28"/>
          <w:lang w:val="en-US"/>
        </w:rPr>
        <w:t>korsin</w:t>
      </w:r>
      <w:proofErr w:type="spellEnd"/>
      <w:r w:rsidR="00E821C3" w:rsidRPr="00E914B1">
        <w:rPr>
          <w:rFonts w:ascii="Times New Roman" w:hAnsi="Times New Roman" w:cs="Times New Roman"/>
          <w:sz w:val="28"/>
          <w:szCs w:val="28"/>
        </w:rPr>
        <w:t xml:space="preserve">, поле с уникальным кодом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рзины</w:t>
      </w:r>
      <w:r w:rsidR="00E821C3" w:rsidRPr="00E914B1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15398A0E" w14:textId="64B08B78" w:rsidR="00E821C3" w:rsidRPr="00E914B1" w:rsidRDefault="00BC62E2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62E2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BC62E2">
        <w:rPr>
          <w:rFonts w:ascii="Times New Roman" w:hAnsi="Times New Roman" w:cs="Times New Roman"/>
          <w:sz w:val="28"/>
          <w:szCs w:val="28"/>
        </w:rPr>
        <w:t>_</w:t>
      </w:r>
      <w:proofErr w:type="spellStart"/>
      <w:r w:rsidRPr="00BC62E2">
        <w:rPr>
          <w:rFonts w:ascii="Times New Roman" w:hAnsi="Times New Roman" w:cs="Times New Roman"/>
          <w:sz w:val="28"/>
          <w:szCs w:val="28"/>
          <w:lang w:val="en-US"/>
        </w:rPr>
        <w:t>tovar</w:t>
      </w:r>
      <w:proofErr w:type="spellEnd"/>
      <w:r w:rsidR="00E821C3" w:rsidRPr="00E914B1">
        <w:rPr>
          <w:rFonts w:ascii="Times New Roman" w:hAnsi="Times New Roman" w:cs="Times New Roman"/>
          <w:sz w:val="28"/>
          <w:szCs w:val="28"/>
        </w:rPr>
        <w:t xml:space="preserve">, поле </w:t>
      </w:r>
      <w:r w:rsidR="00E821C3"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z w:val="28"/>
          <w:szCs w:val="28"/>
        </w:rPr>
        <w:t>кодом</w:t>
      </w:r>
      <w:r w:rsidR="00E821C3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товара</w:t>
      </w:r>
      <w:r w:rsidR="00E821C3" w:rsidRPr="00E914B1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5B720111" w14:textId="21F264FD" w:rsidR="00E821C3" w:rsidRDefault="00BC62E2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62E2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BC62E2">
        <w:rPr>
          <w:rFonts w:ascii="Times New Roman" w:hAnsi="Times New Roman" w:cs="Times New Roman"/>
          <w:sz w:val="28"/>
          <w:szCs w:val="28"/>
        </w:rPr>
        <w:t>_</w:t>
      </w:r>
      <w:proofErr w:type="spellStart"/>
      <w:r w:rsidRPr="00BC62E2">
        <w:rPr>
          <w:rFonts w:ascii="Times New Roman" w:hAnsi="Times New Roman" w:cs="Times New Roman"/>
          <w:sz w:val="28"/>
          <w:szCs w:val="28"/>
          <w:lang w:val="en-US"/>
        </w:rPr>
        <w:t>klient</w:t>
      </w:r>
      <w:proofErr w:type="spellEnd"/>
      <w:r w:rsidR="00E821C3" w:rsidRPr="00E914B1">
        <w:rPr>
          <w:rFonts w:ascii="Times New Roman" w:hAnsi="Times New Roman" w:cs="Times New Roman"/>
          <w:sz w:val="28"/>
          <w:szCs w:val="28"/>
        </w:rPr>
        <w:t xml:space="preserve">, поле с </w:t>
      </w:r>
      <w:r>
        <w:rPr>
          <w:rFonts w:ascii="Times New Roman" w:hAnsi="Times New Roman" w:cs="Times New Roman"/>
          <w:sz w:val="28"/>
          <w:szCs w:val="28"/>
        </w:rPr>
        <w:t xml:space="preserve">кодом </w:t>
      </w:r>
      <w:proofErr w:type="gramStart"/>
      <w:r>
        <w:rPr>
          <w:rFonts w:ascii="Times New Roman" w:hAnsi="Times New Roman" w:cs="Times New Roman"/>
          <w:sz w:val="28"/>
          <w:szCs w:val="28"/>
        </w:rPr>
        <w:t>клиента</w:t>
      </w:r>
      <w:r w:rsidR="00E821C3" w:rsidRPr="00E914B1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6B190923" w14:textId="1B66EED6" w:rsidR="00BC62E2" w:rsidRDefault="001D7D0C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D7D0C">
        <w:rPr>
          <w:rFonts w:ascii="Times New Roman" w:hAnsi="Times New Roman" w:cs="Times New Roman"/>
          <w:sz w:val="28"/>
          <w:szCs w:val="28"/>
        </w:rPr>
        <w:t>amount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количеством товара в корзине;</w:t>
      </w:r>
    </w:p>
    <w:p w14:paraId="56E53ED0" w14:textId="1F0453B0" w:rsidR="001D7D0C" w:rsidRDefault="001D7D0C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D7D0C">
        <w:rPr>
          <w:rFonts w:ascii="Times New Roman" w:hAnsi="Times New Roman" w:cs="Times New Roman"/>
          <w:sz w:val="28"/>
          <w:szCs w:val="28"/>
        </w:rPr>
        <w:t>comment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примечанием;</w:t>
      </w:r>
    </w:p>
    <w:p w14:paraId="040B4AE7" w14:textId="4EDD75EE" w:rsidR="001D7D0C" w:rsidRDefault="001D7D0C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D7D0C">
        <w:rPr>
          <w:rFonts w:ascii="Times New Roman" w:hAnsi="Times New Roman" w:cs="Times New Roman"/>
          <w:sz w:val="28"/>
          <w:szCs w:val="28"/>
        </w:rPr>
        <w:t>status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татуса;</w:t>
      </w:r>
    </w:p>
    <w:p w14:paraId="233541C1" w14:textId="77777777" w:rsidR="001D7D0C" w:rsidRDefault="001D7D0C" w:rsidP="001D7D0C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1202F">
        <w:rPr>
          <w:rFonts w:ascii="Times New Roman" w:hAnsi="Times New Roman" w:cs="Times New Roman"/>
          <w:sz w:val="28"/>
          <w:szCs w:val="28"/>
        </w:rPr>
        <w:t>del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татуса удаления товара;</w:t>
      </w:r>
    </w:p>
    <w:p w14:paraId="6763F9BB" w14:textId="77777777" w:rsidR="001D7D0C" w:rsidRPr="0081202F" w:rsidRDefault="001D7D0C" w:rsidP="001D7D0C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02F">
        <w:rPr>
          <w:rFonts w:ascii="Times New Roman" w:hAnsi="Times New Roman" w:cs="Times New Roman"/>
          <w:sz w:val="28"/>
          <w:szCs w:val="28"/>
          <w:lang w:val="en-US"/>
        </w:rPr>
        <w:t>created</w:t>
      </w:r>
      <w:r w:rsidRPr="0081202F">
        <w:rPr>
          <w:rFonts w:ascii="Times New Roman" w:hAnsi="Times New Roman" w:cs="Times New Roman"/>
          <w:sz w:val="28"/>
          <w:szCs w:val="28"/>
        </w:rPr>
        <w:t>_</w:t>
      </w:r>
      <w:r w:rsidRPr="0081202F">
        <w:rPr>
          <w:rFonts w:ascii="Times New Roman" w:hAnsi="Times New Roman" w:cs="Times New Roman"/>
          <w:sz w:val="28"/>
          <w:szCs w:val="28"/>
          <w:lang w:val="en-US"/>
        </w:rPr>
        <w:t>at</w:t>
      </w:r>
      <w:r w:rsidRPr="0081202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ле</w:t>
      </w:r>
      <w:r w:rsidRPr="008120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8120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ременем созда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товара;</w:t>
      </w:r>
      <w:proofErr w:type="gramEnd"/>
    </w:p>
    <w:p w14:paraId="210214F7" w14:textId="06F3D857" w:rsidR="001D7D0C" w:rsidRPr="001D7D0C" w:rsidRDefault="001D7D0C" w:rsidP="008F417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D7D0C">
        <w:rPr>
          <w:rFonts w:ascii="Times New Roman" w:hAnsi="Times New Roman" w:cs="Times New Roman"/>
          <w:sz w:val="28"/>
          <w:szCs w:val="28"/>
          <w:lang w:val="en-US"/>
        </w:rPr>
        <w:t>updated</w:t>
      </w:r>
      <w:r w:rsidRPr="001D7D0C">
        <w:rPr>
          <w:rFonts w:ascii="Times New Roman" w:hAnsi="Times New Roman" w:cs="Times New Roman"/>
          <w:sz w:val="28"/>
          <w:szCs w:val="28"/>
        </w:rPr>
        <w:t>_</w:t>
      </w:r>
      <w:r w:rsidRPr="001D7D0C">
        <w:rPr>
          <w:rFonts w:ascii="Times New Roman" w:hAnsi="Times New Roman" w:cs="Times New Roman"/>
          <w:sz w:val="28"/>
          <w:szCs w:val="28"/>
          <w:lang w:val="en-US"/>
        </w:rPr>
        <w:t>at</w:t>
      </w:r>
      <w:r w:rsidRPr="001D7D0C">
        <w:rPr>
          <w:rFonts w:ascii="Times New Roman" w:hAnsi="Times New Roman" w:cs="Times New Roman"/>
          <w:sz w:val="28"/>
          <w:szCs w:val="28"/>
        </w:rPr>
        <w:t>, поле с временем обновления товара.</w:t>
      </w:r>
    </w:p>
    <w:p w14:paraId="3F9FDC0B" w14:textId="7E4E02D0" w:rsidR="00E821C3" w:rsidRPr="00E914B1" w:rsidRDefault="00E821C3" w:rsidP="00E821C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щность «</w:t>
      </w:r>
      <w:r w:rsidR="002F2307">
        <w:rPr>
          <w:rFonts w:ascii="Times New Roman" w:hAnsi="Times New Roman" w:cs="Times New Roman"/>
          <w:sz w:val="28"/>
          <w:szCs w:val="28"/>
        </w:rPr>
        <w:t>Клиенты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E914B1">
        <w:rPr>
          <w:rFonts w:ascii="Times New Roman" w:hAnsi="Times New Roman" w:cs="Times New Roman"/>
          <w:sz w:val="28"/>
          <w:szCs w:val="28"/>
        </w:rPr>
        <w:t xml:space="preserve"> (таблица </w:t>
      </w:r>
      <w:proofErr w:type="spellStart"/>
      <w:r w:rsidR="00753DEB">
        <w:rPr>
          <w:rFonts w:ascii="Times New Roman" w:hAnsi="Times New Roman" w:cs="Times New Roman"/>
          <w:sz w:val="28"/>
          <w:szCs w:val="28"/>
          <w:lang w:val="en-US"/>
        </w:rPr>
        <w:t>klients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  <w:r w:rsidRPr="00E914B1">
        <w:rPr>
          <w:rFonts w:ascii="Times New Roman" w:hAnsi="Times New Roman" w:cs="Times New Roman"/>
          <w:sz w:val="28"/>
          <w:szCs w:val="28"/>
        </w:rPr>
        <w:t>.</w:t>
      </w:r>
    </w:p>
    <w:p w14:paraId="72C956ED" w14:textId="77777777" w:rsidR="00E821C3" w:rsidRPr="00E914B1" w:rsidRDefault="00E821C3" w:rsidP="00E821C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14B1">
        <w:rPr>
          <w:rFonts w:ascii="Times New Roman" w:hAnsi="Times New Roman" w:cs="Times New Roman"/>
          <w:sz w:val="28"/>
          <w:szCs w:val="28"/>
        </w:rPr>
        <w:t>Атрибуты сущности:</w:t>
      </w:r>
    </w:p>
    <w:p w14:paraId="3118C67F" w14:textId="59052B82" w:rsidR="00E821C3" w:rsidRDefault="0074514E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514E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74514E">
        <w:rPr>
          <w:rFonts w:ascii="Times New Roman" w:hAnsi="Times New Roman" w:cs="Times New Roman"/>
          <w:sz w:val="28"/>
          <w:szCs w:val="28"/>
        </w:rPr>
        <w:t>_</w:t>
      </w:r>
      <w:proofErr w:type="spellStart"/>
      <w:r w:rsidRPr="0074514E">
        <w:rPr>
          <w:rFonts w:ascii="Times New Roman" w:hAnsi="Times New Roman" w:cs="Times New Roman"/>
          <w:sz w:val="28"/>
          <w:szCs w:val="28"/>
          <w:lang w:val="en-US"/>
        </w:rPr>
        <w:t>klient</w:t>
      </w:r>
      <w:proofErr w:type="spellEnd"/>
      <w:r w:rsidR="00E821C3" w:rsidRPr="00E914B1">
        <w:rPr>
          <w:rFonts w:ascii="Times New Roman" w:hAnsi="Times New Roman" w:cs="Times New Roman"/>
          <w:sz w:val="28"/>
          <w:szCs w:val="28"/>
        </w:rPr>
        <w:t xml:space="preserve">, поле с уникальным кодом </w:t>
      </w:r>
      <w:proofErr w:type="gramStart"/>
      <w:r>
        <w:rPr>
          <w:rFonts w:ascii="Times New Roman" w:hAnsi="Times New Roman" w:cs="Times New Roman"/>
          <w:sz w:val="28"/>
          <w:szCs w:val="28"/>
        </w:rPr>
        <w:t>клиента</w:t>
      </w:r>
      <w:r w:rsidR="00E821C3" w:rsidRPr="00E914B1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1E83CE7B" w14:textId="13EE2D5F" w:rsidR="00E821C3" w:rsidRPr="00E914B1" w:rsidRDefault="00FB6BC3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B6BC3">
        <w:rPr>
          <w:rFonts w:ascii="Times New Roman" w:hAnsi="Times New Roman" w:cs="Times New Roman"/>
          <w:sz w:val="28"/>
          <w:szCs w:val="28"/>
          <w:lang w:val="en-US"/>
        </w:rPr>
        <w:t>firstname</w:t>
      </w:r>
      <w:proofErr w:type="spellEnd"/>
      <w:r w:rsidR="00E821C3" w:rsidRPr="00E914B1">
        <w:rPr>
          <w:rFonts w:ascii="Times New Roman" w:hAnsi="Times New Roman" w:cs="Times New Roman"/>
          <w:sz w:val="28"/>
          <w:szCs w:val="28"/>
        </w:rPr>
        <w:t xml:space="preserve">, поле </w:t>
      </w:r>
      <w:r w:rsidR="00E821C3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 именем </w:t>
      </w:r>
      <w:proofErr w:type="gramStart"/>
      <w:r>
        <w:rPr>
          <w:rFonts w:ascii="Times New Roman" w:hAnsi="Times New Roman" w:cs="Times New Roman"/>
          <w:sz w:val="28"/>
          <w:szCs w:val="28"/>
        </w:rPr>
        <w:t>клиента</w:t>
      </w:r>
      <w:r w:rsidR="00E821C3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62310B07" w14:textId="04BF8EF9" w:rsidR="00FB6BC3" w:rsidRDefault="00FB6BC3" w:rsidP="00FB6B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B6BC3">
        <w:rPr>
          <w:rFonts w:ascii="Times New Roman" w:hAnsi="Times New Roman" w:cs="Times New Roman"/>
          <w:sz w:val="28"/>
          <w:szCs w:val="28"/>
          <w:lang w:val="en-US"/>
        </w:rPr>
        <w:t>lastname</w:t>
      </w:r>
      <w:proofErr w:type="spellEnd"/>
      <w:r w:rsidRPr="00E914B1">
        <w:rPr>
          <w:rFonts w:ascii="Times New Roman" w:hAnsi="Times New Roman" w:cs="Times New Roman"/>
          <w:sz w:val="28"/>
          <w:szCs w:val="28"/>
        </w:rPr>
        <w:t xml:space="preserve">, поле </w:t>
      </w:r>
      <w:r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z w:val="28"/>
          <w:szCs w:val="28"/>
        </w:rPr>
        <w:t>фамилие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клиента;</w:t>
      </w:r>
      <w:proofErr w:type="gramEnd"/>
    </w:p>
    <w:p w14:paraId="0112D71D" w14:textId="4856BF1F" w:rsidR="00FB6BC3" w:rsidRPr="00E914B1" w:rsidRDefault="00FB6BC3" w:rsidP="00FB6B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B6BC3">
        <w:rPr>
          <w:rFonts w:ascii="Times New Roman" w:hAnsi="Times New Roman" w:cs="Times New Roman"/>
          <w:sz w:val="28"/>
          <w:szCs w:val="28"/>
          <w:lang w:val="en-US"/>
        </w:rPr>
        <w:t>middlename</w:t>
      </w:r>
      <w:proofErr w:type="spellEnd"/>
      <w:r w:rsidRPr="00E914B1">
        <w:rPr>
          <w:rFonts w:ascii="Times New Roman" w:hAnsi="Times New Roman" w:cs="Times New Roman"/>
          <w:sz w:val="28"/>
          <w:szCs w:val="28"/>
        </w:rPr>
        <w:t xml:space="preserve">, поле </w:t>
      </w:r>
      <w:r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z w:val="28"/>
          <w:szCs w:val="28"/>
        </w:rPr>
        <w:t>отчеств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клиента;</w:t>
      </w:r>
      <w:proofErr w:type="gramEnd"/>
    </w:p>
    <w:p w14:paraId="43DC9A28" w14:textId="40242147" w:rsidR="00FB6BC3" w:rsidRDefault="00630E25" w:rsidP="00FB6B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0E25"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поле с 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630E2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proofErr w:type="spellStart"/>
      <w:r w:rsidRPr="00630E25">
        <w:rPr>
          <w:rFonts w:ascii="Times New Roman" w:hAnsi="Times New Roman" w:cs="Times New Roman"/>
          <w:sz w:val="28"/>
          <w:szCs w:val="28"/>
        </w:rPr>
        <w:t>ail</w:t>
      </w:r>
      <w:proofErr w:type="spellEnd"/>
      <w:r w:rsidRPr="00630E2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а;</w:t>
      </w:r>
    </w:p>
    <w:p w14:paraId="4194FE14" w14:textId="46222B14" w:rsidR="00E821C3" w:rsidRDefault="00630E25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0E25">
        <w:rPr>
          <w:rFonts w:ascii="Times New Roman" w:hAnsi="Times New Roman" w:cs="Times New Roman"/>
          <w:sz w:val="28"/>
          <w:szCs w:val="28"/>
        </w:rPr>
        <w:t>password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паролем клиента;</w:t>
      </w:r>
    </w:p>
    <w:p w14:paraId="27DB74BC" w14:textId="38DD5D48" w:rsidR="00630E25" w:rsidRDefault="00630E25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0E25">
        <w:rPr>
          <w:rFonts w:ascii="Times New Roman" w:hAnsi="Times New Roman" w:cs="Times New Roman"/>
          <w:sz w:val="28"/>
          <w:szCs w:val="28"/>
        </w:rPr>
        <w:t>avatar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фотографией клиента;</w:t>
      </w:r>
    </w:p>
    <w:p w14:paraId="1F5054F2" w14:textId="7D23122F" w:rsidR="00630E25" w:rsidRDefault="00630E25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0E25">
        <w:rPr>
          <w:rFonts w:ascii="Times New Roman" w:hAnsi="Times New Roman" w:cs="Times New Roman"/>
          <w:sz w:val="28"/>
          <w:szCs w:val="28"/>
        </w:rPr>
        <w:t>phone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телефоном клиента;</w:t>
      </w:r>
    </w:p>
    <w:p w14:paraId="457D84DE" w14:textId="6A6976F6" w:rsidR="00630E25" w:rsidRDefault="00630E25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0E25">
        <w:rPr>
          <w:rFonts w:ascii="Times New Roman" w:hAnsi="Times New Roman" w:cs="Times New Roman"/>
          <w:sz w:val="28"/>
          <w:szCs w:val="28"/>
        </w:rPr>
        <w:lastRenderedPageBreak/>
        <w:t>keyactiv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ключом активации клиента;</w:t>
      </w:r>
    </w:p>
    <w:p w14:paraId="6B05AF6E" w14:textId="03CF3F52" w:rsidR="00630E25" w:rsidRDefault="00630E25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0E25">
        <w:rPr>
          <w:rFonts w:ascii="Times New Roman" w:hAnsi="Times New Roman" w:cs="Times New Roman"/>
          <w:sz w:val="28"/>
          <w:szCs w:val="28"/>
        </w:rPr>
        <w:t>status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татуса активации клиента;</w:t>
      </w:r>
    </w:p>
    <w:p w14:paraId="40BCD8C6" w14:textId="6A224FDA" w:rsidR="00630E25" w:rsidRDefault="00630E25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0E25">
        <w:rPr>
          <w:rFonts w:ascii="Times New Roman" w:hAnsi="Times New Roman" w:cs="Times New Roman"/>
          <w:sz w:val="28"/>
          <w:szCs w:val="28"/>
        </w:rPr>
        <w:t>discount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татуса скидки</w:t>
      </w:r>
      <w:r w:rsidRPr="00630E2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а</w:t>
      </w:r>
      <w:r>
        <w:rPr>
          <w:rFonts w:ascii="Times New Roman" w:hAnsi="Times New Roman" w:cs="Times New Roman"/>
          <w:sz w:val="28"/>
          <w:szCs w:val="28"/>
        </w:rPr>
        <w:t xml:space="preserve"> при первой регистрации;</w:t>
      </w:r>
    </w:p>
    <w:p w14:paraId="415E533C" w14:textId="1872A78A" w:rsidR="00EF6A76" w:rsidRDefault="00EF6A76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F6A76">
        <w:rPr>
          <w:rFonts w:ascii="Times New Roman" w:hAnsi="Times New Roman" w:cs="Times New Roman"/>
          <w:sz w:val="28"/>
          <w:szCs w:val="28"/>
        </w:rPr>
        <w:t>admin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татуса админа клиента;</w:t>
      </w:r>
    </w:p>
    <w:p w14:paraId="0110A765" w14:textId="77777777" w:rsidR="00EF6A76" w:rsidRDefault="00EF6A76" w:rsidP="00EF6A76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1202F">
        <w:rPr>
          <w:rFonts w:ascii="Times New Roman" w:hAnsi="Times New Roman" w:cs="Times New Roman"/>
          <w:sz w:val="28"/>
          <w:szCs w:val="28"/>
        </w:rPr>
        <w:t>del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татуса удаления товара;</w:t>
      </w:r>
    </w:p>
    <w:p w14:paraId="76F28882" w14:textId="77777777" w:rsidR="00EF6A76" w:rsidRPr="0081202F" w:rsidRDefault="00EF6A76" w:rsidP="00EF6A76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02F">
        <w:rPr>
          <w:rFonts w:ascii="Times New Roman" w:hAnsi="Times New Roman" w:cs="Times New Roman"/>
          <w:sz w:val="28"/>
          <w:szCs w:val="28"/>
          <w:lang w:val="en-US"/>
        </w:rPr>
        <w:t>created</w:t>
      </w:r>
      <w:r w:rsidRPr="0081202F">
        <w:rPr>
          <w:rFonts w:ascii="Times New Roman" w:hAnsi="Times New Roman" w:cs="Times New Roman"/>
          <w:sz w:val="28"/>
          <w:szCs w:val="28"/>
        </w:rPr>
        <w:t>_</w:t>
      </w:r>
      <w:r w:rsidRPr="0081202F">
        <w:rPr>
          <w:rFonts w:ascii="Times New Roman" w:hAnsi="Times New Roman" w:cs="Times New Roman"/>
          <w:sz w:val="28"/>
          <w:szCs w:val="28"/>
          <w:lang w:val="en-US"/>
        </w:rPr>
        <w:t>at</w:t>
      </w:r>
      <w:r w:rsidRPr="0081202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ле</w:t>
      </w:r>
      <w:r w:rsidRPr="008120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8120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ременем созда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товара;</w:t>
      </w:r>
      <w:proofErr w:type="gramEnd"/>
    </w:p>
    <w:p w14:paraId="0BE4245A" w14:textId="7F5664E1" w:rsidR="00E821C3" w:rsidRPr="00EF6A76" w:rsidRDefault="00EF6A76" w:rsidP="00157C00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6A76">
        <w:rPr>
          <w:rFonts w:ascii="Times New Roman" w:hAnsi="Times New Roman" w:cs="Times New Roman"/>
          <w:sz w:val="28"/>
          <w:szCs w:val="28"/>
          <w:lang w:val="en-US"/>
        </w:rPr>
        <w:t>updated</w:t>
      </w:r>
      <w:r w:rsidRPr="00EF6A76">
        <w:rPr>
          <w:rFonts w:ascii="Times New Roman" w:hAnsi="Times New Roman" w:cs="Times New Roman"/>
          <w:sz w:val="28"/>
          <w:szCs w:val="28"/>
        </w:rPr>
        <w:t>_</w:t>
      </w:r>
      <w:r w:rsidRPr="00EF6A76">
        <w:rPr>
          <w:rFonts w:ascii="Times New Roman" w:hAnsi="Times New Roman" w:cs="Times New Roman"/>
          <w:sz w:val="28"/>
          <w:szCs w:val="28"/>
          <w:lang w:val="en-US"/>
        </w:rPr>
        <w:t>at</w:t>
      </w:r>
      <w:r w:rsidRPr="00EF6A76">
        <w:rPr>
          <w:rFonts w:ascii="Times New Roman" w:hAnsi="Times New Roman" w:cs="Times New Roman"/>
          <w:sz w:val="28"/>
          <w:szCs w:val="28"/>
        </w:rPr>
        <w:t>, поле с временем обновления товара.</w:t>
      </w:r>
    </w:p>
    <w:p w14:paraId="4A53576D" w14:textId="77777777" w:rsidR="00E821C3" w:rsidRPr="00A94CA9" w:rsidRDefault="00E821C3" w:rsidP="00E821C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4CA9">
        <w:rPr>
          <w:rFonts w:ascii="Times New Roman" w:hAnsi="Times New Roman" w:cs="Times New Roman"/>
          <w:sz w:val="28"/>
          <w:szCs w:val="28"/>
        </w:rPr>
        <w:t>Произведем анализ сущностей (на проверку удовлетворения III нормальной форме):</w:t>
      </w:r>
    </w:p>
    <w:p w14:paraId="7A4DDC6B" w14:textId="77777777" w:rsidR="00E821C3" w:rsidRPr="00A94CA9" w:rsidRDefault="00E821C3" w:rsidP="00E821C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4CA9">
        <w:rPr>
          <w:rFonts w:ascii="Times New Roman" w:hAnsi="Times New Roman" w:cs="Times New Roman"/>
          <w:sz w:val="28"/>
          <w:szCs w:val="28"/>
        </w:rPr>
        <w:t>Сущности находятся в первой нормальной форме, так как удовле</w:t>
      </w:r>
      <w:r>
        <w:rPr>
          <w:rFonts w:ascii="Times New Roman" w:hAnsi="Times New Roman" w:cs="Times New Roman"/>
          <w:sz w:val="28"/>
          <w:szCs w:val="28"/>
        </w:rPr>
        <w:t>творяют следующему требованию: с</w:t>
      </w:r>
      <w:r w:rsidRPr="00A94CA9">
        <w:rPr>
          <w:rFonts w:ascii="Times New Roman" w:hAnsi="Times New Roman" w:cs="Times New Roman"/>
          <w:sz w:val="28"/>
          <w:szCs w:val="28"/>
        </w:rPr>
        <w:t>ущность не должна иметь многозначных атрибутов.</w:t>
      </w:r>
    </w:p>
    <w:p w14:paraId="180DDD53" w14:textId="77777777" w:rsidR="00E821C3" w:rsidRPr="00A94CA9" w:rsidRDefault="00E821C3" w:rsidP="00E821C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4CA9">
        <w:rPr>
          <w:rFonts w:ascii="Times New Roman" w:hAnsi="Times New Roman" w:cs="Times New Roman"/>
          <w:sz w:val="28"/>
          <w:szCs w:val="28"/>
        </w:rPr>
        <w:t xml:space="preserve">Понятие второй нормальной формы применимо только к сущностям, имеющим составной индекс. </w:t>
      </w:r>
    </w:p>
    <w:p w14:paraId="5A52F810" w14:textId="66F074B8" w:rsidR="00E821C3" w:rsidRDefault="00E821C3" w:rsidP="00E821C3">
      <w:pPr>
        <w:pStyle w:val="a7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A94CA9">
        <w:rPr>
          <w:rFonts w:ascii="Times New Roman" w:hAnsi="Times New Roman" w:cs="Times New Roman"/>
          <w:sz w:val="28"/>
          <w:szCs w:val="28"/>
        </w:rPr>
        <w:t>Сущность находится в третьей нормальной форме, если: она удовлетворяет условиям второй нормальной формы, и ни одно из н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94CA9">
        <w:rPr>
          <w:rFonts w:ascii="Times New Roman" w:hAnsi="Times New Roman" w:cs="Times New Roman"/>
          <w:sz w:val="28"/>
          <w:szCs w:val="28"/>
        </w:rPr>
        <w:t>ключевых полей таблицы не идентифицируется с помощью другого н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94CA9">
        <w:rPr>
          <w:rFonts w:ascii="Times New Roman" w:hAnsi="Times New Roman" w:cs="Times New Roman"/>
          <w:sz w:val="28"/>
          <w:szCs w:val="28"/>
        </w:rPr>
        <w:t>ключевого поля.</w:t>
      </w:r>
    </w:p>
    <w:p w14:paraId="6AC18B3F" w14:textId="71F66534" w:rsidR="00E821C3" w:rsidRDefault="00E821C3" w:rsidP="00E821C3">
      <w:pPr>
        <w:pStyle w:val="a7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14:paraId="1495731B" w14:textId="77777777" w:rsidR="00D6738F" w:rsidRDefault="00D6738F" w:rsidP="00E821C3">
      <w:pPr>
        <w:pStyle w:val="a7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14:paraId="67F04B45" w14:textId="77777777" w:rsidR="002D1B0E" w:rsidRDefault="002D1B0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B674B15" w14:textId="77777777" w:rsidR="00305427" w:rsidRDefault="00282079" w:rsidP="009B5E28">
      <w:pPr>
        <w:pStyle w:val="1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bookmarkStart w:id="4" w:name="_Toc105062733"/>
      <w:r w:rsidRPr="00282079">
        <w:rPr>
          <w:rFonts w:ascii="Times New Roman" w:hAnsi="Times New Roman" w:cs="Times New Roman"/>
          <w:b w:val="0"/>
          <w:color w:val="auto"/>
        </w:rPr>
        <w:lastRenderedPageBreak/>
        <w:t>Приложение А</w:t>
      </w:r>
      <w:bookmarkEnd w:id="4"/>
    </w:p>
    <w:p w14:paraId="4F29A642" w14:textId="77777777" w:rsidR="00732A67" w:rsidRDefault="00732A67" w:rsidP="009B5E2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9865B15" w14:textId="266C357F" w:rsidR="00272AF2" w:rsidRPr="00BF2F14" w:rsidRDefault="00952345" w:rsidP="00272AF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04D011C" wp14:editId="66BB95D5">
            <wp:extent cx="6120130" cy="3997960"/>
            <wp:effectExtent l="0" t="0" r="0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9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0DD8B" w14:textId="77777777" w:rsidR="00272AF2" w:rsidRPr="00D576C7" w:rsidRDefault="00D576C7" w:rsidP="00272AF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А.1 – </w:t>
      </w:r>
      <w:r w:rsidR="0028434A">
        <w:rPr>
          <w:rFonts w:ascii="Times New Roman" w:hAnsi="Times New Roman" w:cs="Times New Roman"/>
          <w:sz w:val="28"/>
          <w:szCs w:val="28"/>
        </w:rPr>
        <w:t>Схема базы данных</w:t>
      </w:r>
    </w:p>
    <w:p w14:paraId="591FD7B7" w14:textId="77777777" w:rsidR="002664B4" w:rsidRDefault="002664B4" w:rsidP="00272AF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5A3667E" w14:textId="60EB1388" w:rsidR="002664B4" w:rsidRDefault="00BF2F14" w:rsidP="00272AF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406" w:dyaOrig="5436" w14:anchorId="148C2E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70.15pt;height:272.15pt" o:ole="">
            <v:imagedata r:id="rId9" o:title=""/>
          </v:shape>
          <o:OLEObject Type="Embed" ProgID="Visio.Drawing.11" ShapeID="_x0000_i1031" DrawAspect="Content" ObjectID="_1715675523" r:id="rId10"/>
        </w:object>
      </w:r>
    </w:p>
    <w:p w14:paraId="2501436F" w14:textId="0F31BDF2" w:rsidR="00F61378" w:rsidRPr="00B06D75" w:rsidRDefault="008B1A7E" w:rsidP="00D6738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А.2 – </w:t>
      </w:r>
      <w:r w:rsidR="00A2466F" w:rsidRPr="00A2466F">
        <w:rPr>
          <w:rFonts w:ascii="Times New Roman" w:hAnsi="Times New Roman" w:cs="Times New Roman"/>
          <w:sz w:val="28"/>
          <w:szCs w:val="28"/>
        </w:rPr>
        <w:t>Реляционная модель</w:t>
      </w:r>
    </w:p>
    <w:sectPr w:rsidR="00F61378" w:rsidRPr="00B06D75" w:rsidSect="0093612A">
      <w:headerReference w:type="default" r:id="rId11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7D856A" w14:textId="77777777" w:rsidR="004D02DF" w:rsidRDefault="004D02DF" w:rsidP="00364366">
      <w:pPr>
        <w:spacing w:after="0" w:line="240" w:lineRule="auto"/>
      </w:pPr>
      <w:r>
        <w:separator/>
      </w:r>
    </w:p>
  </w:endnote>
  <w:endnote w:type="continuationSeparator" w:id="0">
    <w:p w14:paraId="067B9DA5" w14:textId="77777777" w:rsidR="004D02DF" w:rsidRDefault="004D02DF" w:rsidP="0036436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empus Sans ITC">
    <w:panose1 w:val="04020404030D07020202"/>
    <w:charset w:val="00"/>
    <w:family w:val="decorative"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DejaVu Sans">
    <w:altName w:val="Verdana"/>
    <w:charset w:val="CC"/>
    <w:family w:val="swiss"/>
    <w:pitch w:val="variable"/>
    <w:sig w:usb0="E7002EFF" w:usb1="D200FDFF" w:usb2="0A246029" w:usb3="00000000" w:csb0="000001FF" w:csb1="00000000"/>
  </w:font>
  <w:font w:name="font266">
    <w:altName w:val="Times New Roman"/>
    <w:charset w:val="00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93C1F0" w14:textId="77777777" w:rsidR="004D02DF" w:rsidRDefault="004D02DF" w:rsidP="00364366">
      <w:pPr>
        <w:spacing w:after="0" w:line="240" w:lineRule="auto"/>
      </w:pPr>
      <w:r>
        <w:separator/>
      </w:r>
    </w:p>
  </w:footnote>
  <w:footnote w:type="continuationSeparator" w:id="0">
    <w:p w14:paraId="2663B5D3" w14:textId="77777777" w:rsidR="004D02DF" w:rsidRDefault="004D02DF" w:rsidP="0036436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sz w:val="28"/>
        <w:szCs w:val="28"/>
      </w:rPr>
      <w:id w:val="2026519813"/>
      <w:docPartObj>
        <w:docPartGallery w:val="Page Numbers (Top of Page)"/>
        <w:docPartUnique/>
      </w:docPartObj>
    </w:sdtPr>
    <w:sdtEndPr/>
    <w:sdtContent>
      <w:p w14:paraId="0C5B43FB" w14:textId="77777777" w:rsidR="009B12B8" w:rsidRPr="0093612A" w:rsidRDefault="009B12B8">
        <w:pPr>
          <w:pStyle w:val="a3"/>
          <w:jc w:val="center"/>
          <w:rPr>
            <w:sz w:val="28"/>
            <w:szCs w:val="28"/>
          </w:rPr>
        </w:pPr>
        <w:r w:rsidRPr="0093612A">
          <w:rPr>
            <w:sz w:val="28"/>
            <w:szCs w:val="28"/>
          </w:rPr>
          <w:fldChar w:fldCharType="begin"/>
        </w:r>
        <w:r w:rsidRPr="0093612A">
          <w:rPr>
            <w:sz w:val="28"/>
            <w:szCs w:val="28"/>
          </w:rPr>
          <w:instrText>PAGE   \* MERGEFORMAT</w:instrText>
        </w:r>
        <w:r w:rsidRPr="0093612A">
          <w:rPr>
            <w:sz w:val="28"/>
            <w:szCs w:val="28"/>
          </w:rPr>
          <w:fldChar w:fldCharType="separate"/>
        </w:r>
        <w:r w:rsidR="00B72D89">
          <w:rPr>
            <w:noProof/>
            <w:sz w:val="28"/>
            <w:szCs w:val="28"/>
          </w:rPr>
          <w:t>2</w:t>
        </w:r>
        <w:r w:rsidRPr="0093612A">
          <w:rPr>
            <w:sz w:val="28"/>
            <w:szCs w:val="28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C73E8"/>
    <w:multiLevelType w:val="hybridMultilevel"/>
    <w:tmpl w:val="A4BADB2E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16E7D19"/>
    <w:multiLevelType w:val="hybridMultilevel"/>
    <w:tmpl w:val="C3066ADA"/>
    <w:lvl w:ilvl="0" w:tplc="93CA57C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BA3C2422">
      <w:start w:val="1"/>
      <w:numFmt w:val="decimal"/>
      <w:lvlText w:val="1.%2"/>
      <w:lvlJc w:val="left"/>
      <w:pPr>
        <w:ind w:left="1440" w:hanging="360"/>
      </w:pPr>
      <w:rPr>
        <w:rFonts w:hint="default"/>
      </w:rPr>
    </w:lvl>
    <w:lvl w:ilvl="2" w:tplc="DF1E22A6">
      <w:start w:val="1"/>
      <w:numFmt w:val="decimal"/>
      <w:lvlText w:val="2.%3"/>
      <w:lvlJc w:val="right"/>
      <w:pPr>
        <w:ind w:left="606" w:hanging="180"/>
      </w:pPr>
      <w:rPr>
        <w:rFonts w:hint="default"/>
      </w:rPr>
    </w:lvl>
    <w:lvl w:ilvl="3" w:tplc="DA84B514">
      <w:start w:val="1"/>
      <w:numFmt w:val="decimal"/>
      <w:lvlText w:val="3.%4"/>
      <w:lvlJc w:val="left"/>
      <w:pPr>
        <w:ind w:left="2880" w:hanging="360"/>
      </w:pPr>
      <w:rPr>
        <w:rFonts w:hint="default"/>
      </w:rPr>
    </w:lvl>
    <w:lvl w:ilvl="4" w:tplc="36A2320E">
      <w:start w:val="1"/>
      <w:numFmt w:val="decimal"/>
      <w:lvlText w:val="1.1.%5"/>
      <w:lvlJc w:val="left"/>
      <w:pPr>
        <w:ind w:left="3600" w:hanging="360"/>
      </w:pPr>
      <w:rPr>
        <w:rFonts w:hint="default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6C000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A62033F"/>
    <w:multiLevelType w:val="hybridMultilevel"/>
    <w:tmpl w:val="7444F562"/>
    <w:lvl w:ilvl="0" w:tplc="799239FE">
      <w:start w:val="1"/>
      <w:numFmt w:val="bullet"/>
      <w:lvlText w:val="-"/>
      <w:lvlJc w:val="left"/>
      <w:pPr>
        <w:ind w:left="1429" w:hanging="360"/>
      </w:pPr>
      <w:rPr>
        <w:rFonts w:ascii="Tempus Sans ITC" w:hAnsi="Tempus Sans ITC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D360ACA"/>
    <w:multiLevelType w:val="hybridMultilevel"/>
    <w:tmpl w:val="F9AA9506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F154FDA"/>
    <w:multiLevelType w:val="hybridMultilevel"/>
    <w:tmpl w:val="5CFA4FB6"/>
    <w:lvl w:ilvl="0" w:tplc="763C5D5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0CD3548"/>
    <w:multiLevelType w:val="hybridMultilevel"/>
    <w:tmpl w:val="ADC875E4"/>
    <w:lvl w:ilvl="0" w:tplc="DDDAAF06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78FE1712">
      <w:start w:val="1"/>
      <w:numFmt w:val="decimal"/>
      <w:lvlText w:val="1.%2"/>
      <w:lvlJc w:val="left"/>
      <w:pPr>
        <w:ind w:left="928" w:hanging="360"/>
      </w:pPr>
      <w:rPr>
        <w:rFonts w:hint="default"/>
      </w:rPr>
    </w:lvl>
    <w:lvl w:ilvl="2" w:tplc="75A49E40">
      <w:start w:val="1"/>
      <w:numFmt w:val="decimal"/>
      <w:lvlText w:val="1.1.%3"/>
      <w:lvlJc w:val="right"/>
      <w:pPr>
        <w:ind w:left="2869" w:hanging="180"/>
      </w:pPr>
      <w:rPr>
        <w:rFonts w:hint="default"/>
      </w:rPr>
    </w:lvl>
    <w:lvl w:ilvl="3" w:tplc="3DA687B2">
      <w:start w:val="1"/>
      <w:numFmt w:val="decimal"/>
      <w:lvlText w:val="1.1.2.%4"/>
      <w:lvlJc w:val="left"/>
      <w:pPr>
        <w:ind w:left="3589" w:hanging="360"/>
      </w:pPr>
      <w:rPr>
        <w:rFonts w:hint="default"/>
      </w:rPr>
    </w:lvl>
    <w:lvl w:ilvl="4" w:tplc="AB5A25D6">
      <w:start w:val="1"/>
      <w:numFmt w:val="decimal"/>
      <w:lvlText w:val="1.3.%5"/>
      <w:lvlJc w:val="left"/>
      <w:pPr>
        <w:ind w:left="2062" w:hanging="360"/>
      </w:pPr>
      <w:rPr>
        <w:rFonts w:hint="default"/>
      </w:rPr>
    </w:lvl>
    <w:lvl w:ilvl="5" w:tplc="EACC16FA">
      <w:start w:val="1"/>
      <w:numFmt w:val="decimal"/>
      <w:lvlText w:val="2.%6"/>
      <w:lvlJc w:val="right"/>
      <w:pPr>
        <w:ind w:left="606" w:hanging="180"/>
      </w:pPr>
      <w:rPr>
        <w:rFonts w:hint="default"/>
      </w:rPr>
    </w:lvl>
    <w:lvl w:ilvl="6" w:tplc="6F56D9AA">
      <w:start w:val="1"/>
      <w:numFmt w:val="decimal"/>
      <w:lvlText w:val="2.1.%7"/>
      <w:lvlJc w:val="left"/>
      <w:pPr>
        <w:ind w:left="5749" w:hanging="360"/>
      </w:pPr>
      <w:rPr>
        <w:rFonts w:hint="default"/>
      </w:rPr>
    </w:lvl>
    <w:lvl w:ilvl="7" w:tplc="0ECABB82">
      <w:start w:val="1"/>
      <w:numFmt w:val="decimal"/>
      <w:lvlText w:val="2.1.1.%8"/>
      <w:lvlJc w:val="left"/>
      <w:pPr>
        <w:ind w:left="6469" w:hanging="360"/>
      </w:pPr>
      <w:rPr>
        <w:rFonts w:hint="default"/>
      </w:rPr>
    </w:lvl>
    <w:lvl w:ilvl="8" w:tplc="02943572">
      <w:start w:val="1"/>
      <w:numFmt w:val="decimal"/>
      <w:lvlText w:val="2.2.%9"/>
      <w:lvlJc w:val="right"/>
      <w:pPr>
        <w:ind w:left="7189" w:hanging="180"/>
      </w:pPr>
      <w:rPr>
        <w:rFonts w:hint="default"/>
      </w:rPr>
    </w:lvl>
  </w:abstractNum>
  <w:abstractNum w:abstractNumId="7" w15:restartNumberingAfterBreak="0">
    <w:nsid w:val="11692BBC"/>
    <w:multiLevelType w:val="hybridMultilevel"/>
    <w:tmpl w:val="F35EE146"/>
    <w:lvl w:ilvl="0" w:tplc="401E278E">
      <w:start w:val="1"/>
      <w:numFmt w:val="decimal"/>
      <w:lvlText w:val="2.2.3.%1"/>
      <w:lvlJc w:val="right"/>
      <w:pPr>
        <w:ind w:left="21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8" w15:restartNumberingAfterBreak="0">
    <w:nsid w:val="12EE7693"/>
    <w:multiLevelType w:val="hybridMultilevel"/>
    <w:tmpl w:val="48069596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7787A1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CC31E71"/>
    <w:multiLevelType w:val="multilevel"/>
    <w:tmpl w:val="FF589B0C"/>
    <w:lvl w:ilvl="0">
      <w:start w:val="1"/>
      <w:numFmt w:val="decimal"/>
      <w:lvlText w:val="%1"/>
      <w:lvlJc w:val="left"/>
      <w:pPr>
        <w:ind w:left="660" w:hanging="6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660" w:hanging="6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="Times New Roman" w:hint="default"/>
      </w:rPr>
    </w:lvl>
  </w:abstractNum>
  <w:abstractNum w:abstractNumId="11" w15:restartNumberingAfterBreak="0">
    <w:nsid w:val="210456D8"/>
    <w:multiLevelType w:val="multilevel"/>
    <w:tmpl w:val="08D08E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6.%3"/>
      <w:lvlJc w:val="left"/>
      <w:pPr>
        <w:ind w:left="2160" w:hanging="360"/>
      </w:pPr>
      <w:rPr>
        <w:rFonts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9BF4E10"/>
    <w:multiLevelType w:val="hybridMultilevel"/>
    <w:tmpl w:val="FAE00E40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ADD1BC5"/>
    <w:multiLevelType w:val="hybridMultilevel"/>
    <w:tmpl w:val="1A163EE0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13A3558"/>
    <w:multiLevelType w:val="hybridMultilevel"/>
    <w:tmpl w:val="48D0C8E8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73D600B"/>
    <w:multiLevelType w:val="hybridMultilevel"/>
    <w:tmpl w:val="2A8800F4"/>
    <w:lvl w:ilvl="0" w:tplc="799239FE">
      <w:start w:val="1"/>
      <w:numFmt w:val="bullet"/>
      <w:lvlText w:val="-"/>
      <w:lvlJc w:val="left"/>
      <w:pPr>
        <w:ind w:left="1429" w:hanging="360"/>
      </w:pPr>
      <w:rPr>
        <w:rFonts w:ascii="Tempus Sans ITC" w:hAnsi="Tempus Sans ITC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4A7B14EC"/>
    <w:multiLevelType w:val="hybridMultilevel"/>
    <w:tmpl w:val="9F5E81C6"/>
    <w:lvl w:ilvl="0" w:tplc="763C5D5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4CE075B4"/>
    <w:multiLevelType w:val="hybridMultilevel"/>
    <w:tmpl w:val="83502118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40A4537"/>
    <w:multiLevelType w:val="hybridMultilevel"/>
    <w:tmpl w:val="FFDC50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E2B66"/>
    <w:multiLevelType w:val="hybridMultilevel"/>
    <w:tmpl w:val="597418A6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43A69FD"/>
    <w:multiLevelType w:val="hybridMultilevel"/>
    <w:tmpl w:val="11345640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63F567F6"/>
    <w:multiLevelType w:val="hybridMultilevel"/>
    <w:tmpl w:val="358A45A6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5C33E59"/>
    <w:multiLevelType w:val="hybridMultilevel"/>
    <w:tmpl w:val="65922384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D3968BF"/>
    <w:multiLevelType w:val="hybridMultilevel"/>
    <w:tmpl w:val="310608F8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DB507DD"/>
    <w:multiLevelType w:val="hybridMultilevel"/>
    <w:tmpl w:val="B0960A20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F944808"/>
    <w:multiLevelType w:val="hybridMultilevel"/>
    <w:tmpl w:val="45B82A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7FBD503D"/>
    <w:multiLevelType w:val="hybridMultilevel"/>
    <w:tmpl w:val="075EE206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 w16cid:durableId="2078628290">
    <w:abstractNumId w:val="6"/>
  </w:num>
  <w:num w:numId="2" w16cid:durableId="321541599">
    <w:abstractNumId w:val="10"/>
  </w:num>
  <w:num w:numId="3" w16cid:durableId="2073843112">
    <w:abstractNumId w:val="7"/>
  </w:num>
  <w:num w:numId="4" w16cid:durableId="532690018">
    <w:abstractNumId w:val="18"/>
  </w:num>
  <w:num w:numId="5" w16cid:durableId="418717700">
    <w:abstractNumId w:val="1"/>
  </w:num>
  <w:num w:numId="6" w16cid:durableId="1376586831">
    <w:abstractNumId w:val="17"/>
  </w:num>
  <w:num w:numId="7" w16cid:durableId="1775900350">
    <w:abstractNumId w:val="4"/>
  </w:num>
  <w:num w:numId="8" w16cid:durableId="2125224543">
    <w:abstractNumId w:val="22"/>
  </w:num>
  <w:num w:numId="9" w16cid:durableId="53504127">
    <w:abstractNumId w:val="5"/>
  </w:num>
  <w:num w:numId="10" w16cid:durableId="920524965">
    <w:abstractNumId w:val="16"/>
  </w:num>
  <w:num w:numId="11" w16cid:durableId="626862560">
    <w:abstractNumId w:val="25"/>
  </w:num>
  <w:num w:numId="12" w16cid:durableId="1575167984">
    <w:abstractNumId w:val="14"/>
  </w:num>
  <w:num w:numId="13" w16cid:durableId="201863899">
    <w:abstractNumId w:val="0"/>
  </w:num>
  <w:num w:numId="14" w16cid:durableId="1063673929">
    <w:abstractNumId w:val="12"/>
  </w:num>
  <w:num w:numId="15" w16cid:durableId="1635213924">
    <w:abstractNumId w:val="19"/>
  </w:num>
  <w:num w:numId="16" w16cid:durableId="876816187">
    <w:abstractNumId w:val="24"/>
  </w:num>
  <w:num w:numId="17" w16cid:durableId="1260674162">
    <w:abstractNumId w:val="13"/>
  </w:num>
  <w:num w:numId="18" w16cid:durableId="43258621">
    <w:abstractNumId w:val="8"/>
  </w:num>
  <w:num w:numId="19" w16cid:durableId="1266570548">
    <w:abstractNumId w:val="23"/>
  </w:num>
  <w:num w:numId="20" w16cid:durableId="1427775170">
    <w:abstractNumId w:val="26"/>
  </w:num>
  <w:num w:numId="21" w16cid:durableId="2005356044">
    <w:abstractNumId w:val="21"/>
  </w:num>
  <w:num w:numId="22" w16cid:durableId="1502431084">
    <w:abstractNumId w:val="11"/>
  </w:num>
  <w:num w:numId="23" w16cid:durableId="1106080251">
    <w:abstractNumId w:val="15"/>
  </w:num>
  <w:num w:numId="24" w16cid:durableId="426852987">
    <w:abstractNumId w:val="3"/>
  </w:num>
  <w:num w:numId="25" w16cid:durableId="820847015">
    <w:abstractNumId w:val="20"/>
  </w:num>
  <w:num w:numId="26" w16cid:durableId="306403420">
    <w:abstractNumId w:val="9"/>
  </w:num>
  <w:num w:numId="27" w16cid:durableId="12273758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4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B6446"/>
    <w:rsid w:val="00016E37"/>
    <w:rsid w:val="000173DC"/>
    <w:rsid w:val="00017AB0"/>
    <w:rsid w:val="00020123"/>
    <w:rsid w:val="00021ECD"/>
    <w:rsid w:val="00025DD0"/>
    <w:rsid w:val="00033105"/>
    <w:rsid w:val="000356A7"/>
    <w:rsid w:val="0004034D"/>
    <w:rsid w:val="0004066C"/>
    <w:rsid w:val="000415DD"/>
    <w:rsid w:val="00044DA3"/>
    <w:rsid w:val="000470F2"/>
    <w:rsid w:val="00050743"/>
    <w:rsid w:val="0005551A"/>
    <w:rsid w:val="0005698C"/>
    <w:rsid w:val="000672DF"/>
    <w:rsid w:val="00067CFC"/>
    <w:rsid w:val="00073E55"/>
    <w:rsid w:val="0007515E"/>
    <w:rsid w:val="00075F27"/>
    <w:rsid w:val="00080CC9"/>
    <w:rsid w:val="00086EE9"/>
    <w:rsid w:val="00096241"/>
    <w:rsid w:val="000963A8"/>
    <w:rsid w:val="000A25E5"/>
    <w:rsid w:val="000A2BEB"/>
    <w:rsid w:val="000A5913"/>
    <w:rsid w:val="000B2040"/>
    <w:rsid w:val="000B2426"/>
    <w:rsid w:val="000B750A"/>
    <w:rsid w:val="000C03A4"/>
    <w:rsid w:val="000C5CE6"/>
    <w:rsid w:val="000D0015"/>
    <w:rsid w:val="000D4A5B"/>
    <w:rsid w:val="000D4DBD"/>
    <w:rsid w:val="000D5889"/>
    <w:rsid w:val="000F0B02"/>
    <w:rsid w:val="000F749D"/>
    <w:rsid w:val="000F76E1"/>
    <w:rsid w:val="00102344"/>
    <w:rsid w:val="00102CA1"/>
    <w:rsid w:val="00104869"/>
    <w:rsid w:val="00106058"/>
    <w:rsid w:val="0011214A"/>
    <w:rsid w:val="00113B27"/>
    <w:rsid w:val="00125E1F"/>
    <w:rsid w:val="00130BDF"/>
    <w:rsid w:val="001331DD"/>
    <w:rsid w:val="00136F39"/>
    <w:rsid w:val="0014683C"/>
    <w:rsid w:val="00151774"/>
    <w:rsid w:val="00152721"/>
    <w:rsid w:val="0015287B"/>
    <w:rsid w:val="001543DE"/>
    <w:rsid w:val="001545F4"/>
    <w:rsid w:val="00170473"/>
    <w:rsid w:val="00172DCC"/>
    <w:rsid w:val="001761F8"/>
    <w:rsid w:val="001800E3"/>
    <w:rsid w:val="00194237"/>
    <w:rsid w:val="0019532F"/>
    <w:rsid w:val="00195583"/>
    <w:rsid w:val="001A107F"/>
    <w:rsid w:val="001B08B2"/>
    <w:rsid w:val="001B56D9"/>
    <w:rsid w:val="001B776B"/>
    <w:rsid w:val="001C69F1"/>
    <w:rsid w:val="001D3313"/>
    <w:rsid w:val="001D48B3"/>
    <w:rsid w:val="001D7D0C"/>
    <w:rsid w:val="001E0E57"/>
    <w:rsid w:val="001E3ABC"/>
    <w:rsid w:val="001E4FF6"/>
    <w:rsid w:val="001F105D"/>
    <w:rsid w:val="00203B4B"/>
    <w:rsid w:val="00203FF9"/>
    <w:rsid w:val="00205DCF"/>
    <w:rsid w:val="00210CDE"/>
    <w:rsid w:val="00212451"/>
    <w:rsid w:val="00216B90"/>
    <w:rsid w:val="002208E2"/>
    <w:rsid w:val="0023106B"/>
    <w:rsid w:val="00231BE9"/>
    <w:rsid w:val="0024344B"/>
    <w:rsid w:val="002443BB"/>
    <w:rsid w:val="00247EC4"/>
    <w:rsid w:val="00255F9E"/>
    <w:rsid w:val="002564BA"/>
    <w:rsid w:val="00260F2B"/>
    <w:rsid w:val="0026193F"/>
    <w:rsid w:val="002646D1"/>
    <w:rsid w:val="002664B4"/>
    <w:rsid w:val="002668F2"/>
    <w:rsid w:val="00270DF8"/>
    <w:rsid w:val="00272AF2"/>
    <w:rsid w:val="00273E33"/>
    <w:rsid w:val="00282079"/>
    <w:rsid w:val="0028434A"/>
    <w:rsid w:val="0028524C"/>
    <w:rsid w:val="00285E9E"/>
    <w:rsid w:val="00287879"/>
    <w:rsid w:val="002900B8"/>
    <w:rsid w:val="0029139F"/>
    <w:rsid w:val="002928DA"/>
    <w:rsid w:val="00295FC2"/>
    <w:rsid w:val="00297209"/>
    <w:rsid w:val="002A38E3"/>
    <w:rsid w:val="002A78A4"/>
    <w:rsid w:val="002A7FA0"/>
    <w:rsid w:val="002B1EDC"/>
    <w:rsid w:val="002B30BE"/>
    <w:rsid w:val="002B3742"/>
    <w:rsid w:val="002B48C5"/>
    <w:rsid w:val="002B6291"/>
    <w:rsid w:val="002C1B5F"/>
    <w:rsid w:val="002C361C"/>
    <w:rsid w:val="002C444D"/>
    <w:rsid w:val="002C7ECF"/>
    <w:rsid w:val="002D1B0E"/>
    <w:rsid w:val="002D1D4A"/>
    <w:rsid w:val="002D298F"/>
    <w:rsid w:val="002D3AE0"/>
    <w:rsid w:val="002D49F5"/>
    <w:rsid w:val="002E06D2"/>
    <w:rsid w:val="002E6C18"/>
    <w:rsid w:val="002F12AB"/>
    <w:rsid w:val="002F2307"/>
    <w:rsid w:val="002F7D0C"/>
    <w:rsid w:val="003017EF"/>
    <w:rsid w:val="00305427"/>
    <w:rsid w:val="00311D35"/>
    <w:rsid w:val="00312371"/>
    <w:rsid w:val="00314C6E"/>
    <w:rsid w:val="003158F8"/>
    <w:rsid w:val="0032072F"/>
    <w:rsid w:val="00331EA9"/>
    <w:rsid w:val="0033591A"/>
    <w:rsid w:val="00336E57"/>
    <w:rsid w:val="003642E6"/>
    <w:rsid w:val="00364366"/>
    <w:rsid w:val="00365213"/>
    <w:rsid w:val="00367C7E"/>
    <w:rsid w:val="00372D95"/>
    <w:rsid w:val="00383707"/>
    <w:rsid w:val="00383970"/>
    <w:rsid w:val="00395A5B"/>
    <w:rsid w:val="00396AF9"/>
    <w:rsid w:val="00396C55"/>
    <w:rsid w:val="003A3E27"/>
    <w:rsid w:val="003A63E6"/>
    <w:rsid w:val="003A78C7"/>
    <w:rsid w:val="003B167E"/>
    <w:rsid w:val="003B6639"/>
    <w:rsid w:val="003C34E2"/>
    <w:rsid w:val="003C4A22"/>
    <w:rsid w:val="003C4A39"/>
    <w:rsid w:val="003D1721"/>
    <w:rsid w:val="003D3B78"/>
    <w:rsid w:val="003D68A9"/>
    <w:rsid w:val="003E338A"/>
    <w:rsid w:val="003F254A"/>
    <w:rsid w:val="004022F0"/>
    <w:rsid w:val="00402F7F"/>
    <w:rsid w:val="00404BE7"/>
    <w:rsid w:val="00405762"/>
    <w:rsid w:val="004108C2"/>
    <w:rsid w:val="00414655"/>
    <w:rsid w:val="00414897"/>
    <w:rsid w:val="00430F0F"/>
    <w:rsid w:val="004368D3"/>
    <w:rsid w:val="004401FF"/>
    <w:rsid w:val="00440F24"/>
    <w:rsid w:val="004427AD"/>
    <w:rsid w:val="00443B8A"/>
    <w:rsid w:val="00446280"/>
    <w:rsid w:val="00451F4E"/>
    <w:rsid w:val="004525FC"/>
    <w:rsid w:val="004602B7"/>
    <w:rsid w:val="00470BC2"/>
    <w:rsid w:val="00470DD3"/>
    <w:rsid w:val="00471535"/>
    <w:rsid w:val="00472BB1"/>
    <w:rsid w:val="004755E5"/>
    <w:rsid w:val="00475FA2"/>
    <w:rsid w:val="004806DF"/>
    <w:rsid w:val="004860DC"/>
    <w:rsid w:val="004900B8"/>
    <w:rsid w:val="004947E6"/>
    <w:rsid w:val="00494C42"/>
    <w:rsid w:val="0049513B"/>
    <w:rsid w:val="004A0C6F"/>
    <w:rsid w:val="004A1AE8"/>
    <w:rsid w:val="004A4B66"/>
    <w:rsid w:val="004B507C"/>
    <w:rsid w:val="004B693B"/>
    <w:rsid w:val="004C4827"/>
    <w:rsid w:val="004C4B49"/>
    <w:rsid w:val="004C59EE"/>
    <w:rsid w:val="004D02DF"/>
    <w:rsid w:val="004D77EA"/>
    <w:rsid w:val="004E341D"/>
    <w:rsid w:val="004E5350"/>
    <w:rsid w:val="004F6D0F"/>
    <w:rsid w:val="005131DD"/>
    <w:rsid w:val="005207F0"/>
    <w:rsid w:val="0052164E"/>
    <w:rsid w:val="005239E7"/>
    <w:rsid w:val="0052766B"/>
    <w:rsid w:val="005279D5"/>
    <w:rsid w:val="005332CB"/>
    <w:rsid w:val="005335FA"/>
    <w:rsid w:val="00536709"/>
    <w:rsid w:val="00541BBA"/>
    <w:rsid w:val="00544224"/>
    <w:rsid w:val="00544F4C"/>
    <w:rsid w:val="0054544E"/>
    <w:rsid w:val="0054659F"/>
    <w:rsid w:val="00550C8D"/>
    <w:rsid w:val="00552C81"/>
    <w:rsid w:val="00554A83"/>
    <w:rsid w:val="00570E21"/>
    <w:rsid w:val="00571D71"/>
    <w:rsid w:val="00573A16"/>
    <w:rsid w:val="00575F8C"/>
    <w:rsid w:val="005803A4"/>
    <w:rsid w:val="005822D7"/>
    <w:rsid w:val="005840FC"/>
    <w:rsid w:val="00586013"/>
    <w:rsid w:val="005866EA"/>
    <w:rsid w:val="00590875"/>
    <w:rsid w:val="00591145"/>
    <w:rsid w:val="00593E82"/>
    <w:rsid w:val="005A3596"/>
    <w:rsid w:val="005B1F73"/>
    <w:rsid w:val="005B2ABA"/>
    <w:rsid w:val="005B3B63"/>
    <w:rsid w:val="005B6574"/>
    <w:rsid w:val="005B6AC6"/>
    <w:rsid w:val="005C1F51"/>
    <w:rsid w:val="005C2C4D"/>
    <w:rsid w:val="005D2DEB"/>
    <w:rsid w:val="005D3704"/>
    <w:rsid w:val="005D5C95"/>
    <w:rsid w:val="005D647B"/>
    <w:rsid w:val="005E1DB3"/>
    <w:rsid w:val="005E7689"/>
    <w:rsid w:val="005F3E92"/>
    <w:rsid w:val="00605BCE"/>
    <w:rsid w:val="00607661"/>
    <w:rsid w:val="00610350"/>
    <w:rsid w:val="00613D34"/>
    <w:rsid w:val="00615693"/>
    <w:rsid w:val="006222D3"/>
    <w:rsid w:val="00622B6C"/>
    <w:rsid w:val="00625463"/>
    <w:rsid w:val="0063087C"/>
    <w:rsid w:val="00630E25"/>
    <w:rsid w:val="00631865"/>
    <w:rsid w:val="0063565F"/>
    <w:rsid w:val="00643034"/>
    <w:rsid w:val="0064569C"/>
    <w:rsid w:val="00646082"/>
    <w:rsid w:val="00647197"/>
    <w:rsid w:val="006514A0"/>
    <w:rsid w:val="00656517"/>
    <w:rsid w:val="00665829"/>
    <w:rsid w:val="00666CBF"/>
    <w:rsid w:val="00667B79"/>
    <w:rsid w:val="00670692"/>
    <w:rsid w:val="00681351"/>
    <w:rsid w:val="00682E7E"/>
    <w:rsid w:val="006840E5"/>
    <w:rsid w:val="006843EC"/>
    <w:rsid w:val="0068443D"/>
    <w:rsid w:val="0069124F"/>
    <w:rsid w:val="00691B02"/>
    <w:rsid w:val="006A07A1"/>
    <w:rsid w:val="006A12E6"/>
    <w:rsid w:val="006A2379"/>
    <w:rsid w:val="006A6A13"/>
    <w:rsid w:val="006B4ACF"/>
    <w:rsid w:val="006B6E15"/>
    <w:rsid w:val="006C204B"/>
    <w:rsid w:val="006C226E"/>
    <w:rsid w:val="006C2E41"/>
    <w:rsid w:val="006C745D"/>
    <w:rsid w:val="006D4343"/>
    <w:rsid w:val="006D5C92"/>
    <w:rsid w:val="006D5F36"/>
    <w:rsid w:val="006E094C"/>
    <w:rsid w:val="006E0D5E"/>
    <w:rsid w:val="006E2BC2"/>
    <w:rsid w:val="006E5644"/>
    <w:rsid w:val="006F20A3"/>
    <w:rsid w:val="006F25EA"/>
    <w:rsid w:val="006F4975"/>
    <w:rsid w:val="006F64B8"/>
    <w:rsid w:val="006F7EA2"/>
    <w:rsid w:val="00701F39"/>
    <w:rsid w:val="00703708"/>
    <w:rsid w:val="0070618A"/>
    <w:rsid w:val="0071330E"/>
    <w:rsid w:val="007148CB"/>
    <w:rsid w:val="00724ED0"/>
    <w:rsid w:val="0072738E"/>
    <w:rsid w:val="00727B06"/>
    <w:rsid w:val="00732A67"/>
    <w:rsid w:val="007356F8"/>
    <w:rsid w:val="00736182"/>
    <w:rsid w:val="007363D2"/>
    <w:rsid w:val="007379AA"/>
    <w:rsid w:val="0074316F"/>
    <w:rsid w:val="0074514E"/>
    <w:rsid w:val="00747215"/>
    <w:rsid w:val="00747630"/>
    <w:rsid w:val="00753A52"/>
    <w:rsid w:val="00753DEB"/>
    <w:rsid w:val="00755AFB"/>
    <w:rsid w:val="00757A4B"/>
    <w:rsid w:val="00763CF8"/>
    <w:rsid w:val="0076632E"/>
    <w:rsid w:val="00776F98"/>
    <w:rsid w:val="00780864"/>
    <w:rsid w:val="00783A51"/>
    <w:rsid w:val="00783EB5"/>
    <w:rsid w:val="00783ED3"/>
    <w:rsid w:val="00792F04"/>
    <w:rsid w:val="007A008A"/>
    <w:rsid w:val="007A12D7"/>
    <w:rsid w:val="007A199A"/>
    <w:rsid w:val="007A68C7"/>
    <w:rsid w:val="007B1882"/>
    <w:rsid w:val="007B42F8"/>
    <w:rsid w:val="007B5327"/>
    <w:rsid w:val="007B7A40"/>
    <w:rsid w:val="007C466B"/>
    <w:rsid w:val="007C4E43"/>
    <w:rsid w:val="007D1573"/>
    <w:rsid w:val="007D5EB6"/>
    <w:rsid w:val="007E0BC0"/>
    <w:rsid w:val="007E137E"/>
    <w:rsid w:val="007E5A99"/>
    <w:rsid w:val="007E61FE"/>
    <w:rsid w:val="007E65F9"/>
    <w:rsid w:val="007E7518"/>
    <w:rsid w:val="007E7920"/>
    <w:rsid w:val="007E7AAA"/>
    <w:rsid w:val="007F5D82"/>
    <w:rsid w:val="007F7E92"/>
    <w:rsid w:val="008005DF"/>
    <w:rsid w:val="008023D6"/>
    <w:rsid w:val="00803692"/>
    <w:rsid w:val="0080396D"/>
    <w:rsid w:val="0080555C"/>
    <w:rsid w:val="00806104"/>
    <w:rsid w:val="008116FB"/>
    <w:rsid w:val="0081202F"/>
    <w:rsid w:val="008133FA"/>
    <w:rsid w:val="008139FF"/>
    <w:rsid w:val="008153CF"/>
    <w:rsid w:val="00821B02"/>
    <w:rsid w:val="0082333C"/>
    <w:rsid w:val="00832807"/>
    <w:rsid w:val="0083302C"/>
    <w:rsid w:val="00844B5B"/>
    <w:rsid w:val="008534F0"/>
    <w:rsid w:val="00855B03"/>
    <w:rsid w:val="0086378C"/>
    <w:rsid w:val="008641A0"/>
    <w:rsid w:val="0088130A"/>
    <w:rsid w:val="00883951"/>
    <w:rsid w:val="00892550"/>
    <w:rsid w:val="00892794"/>
    <w:rsid w:val="008961BF"/>
    <w:rsid w:val="00896776"/>
    <w:rsid w:val="00896A26"/>
    <w:rsid w:val="008A33AA"/>
    <w:rsid w:val="008A3D52"/>
    <w:rsid w:val="008A573F"/>
    <w:rsid w:val="008A6E44"/>
    <w:rsid w:val="008A6F64"/>
    <w:rsid w:val="008B163F"/>
    <w:rsid w:val="008B1A7E"/>
    <w:rsid w:val="008B23E6"/>
    <w:rsid w:val="008B2772"/>
    <w:rsid w:val="008B28DE"/>
    <w:rsid w:val="008B406B"/>
    <w:rsid w:val="008B4C5F"/>
    <w:rsid w:val="008C3DDA"/>
    <w:rsid w:val="008C413F"/>
    <w:rsid w:val="008D198F"/>
    <w:rsid w:val="008D19C4"/>
    <w:rsid w:val="008D1CFC"/>
    <w:rsid w:val="008D2AE0"/>
    <w:rsid w:val="008F5D89"/>
    <w:rsid w:val="008F6306"/>
    <w:rsid w:val="00905751"/>
    <w:rsid w:val="00906B17"/>
    <w:rsid w:val="009105C9"/>
    <w:rsid w:val="00915C20"/>
    <w:rsid w:val="00916095"/>
    <w:rsid w:val="00917A69"/>
    <w:rsid w:val="0092654E"/>
    <w:rsid w:val="00930A86"/>
    <w:rsid w:val="00935F28"/>
    <w:rsid w:val="0093612A"/>
    <w:rsid w:val="00937599"/>
    <w:rsid w:val="00941157"/>
    <w:rsid w:val="00942457"/>
    <w:rsid w:val="00943BE3"/>
    <w:rsid w:val="009506EE"/>
    <w:rsid w:val="0095122A"/>
    <w:rsid w:val="00952345"/>
    <w:rsid w:val="0095314E"/>
    <w:rsid w:val="009656C0"/>
    <w:rsid w:val="00967FA6"/>
    <w:rsid w:val="00970368"/>
    <w:rsid w:val="00977118"/>
    <w:rsid w:val="00984511"/>
    <w:rsid w:val="0098642E"/>
    <w:rsid w:val="0099071C"/>
    <w:rsid w:val="00991C1D"/>
    <w:rsid w:val="00997BE7"/>
    <w:rsid w:val="009A5EDA"/>
    <w:rsid w:val="009A6B3F"/>
    <w:rsid w:val="009A7E3E"/>
    <w:rsid w:val="009B12B8"/>
    <w:rsid w:val="009B41A0"/>
    <w:rsid w:val="009B58CE"/>
    <w:rsid w:val="009B5E28"/>
    <w:rsid w:val="009B60C0"/>
    <w:rsid w:val="009B6446"/>
    <w:rsid w:val="009C04DA"/>
    <w:rsid w:val="009C5873"/>
    <w:rsid w:val="009C5EFD"/>
    <w:rsid w:val="009C7F13"/>
    <w:rsid w:val="009D0C85"/>
    <w:rsid w:val="009D0ECE"/>
    <w:rsid w:val="009E020C"/>
    <w:rsid w:val="009E14C3"/>
    <w:rsid w:val="009E1A29"/>
    <w:rsid w:val="009E37D5"/>
    <w:rsid w:val="009E5A7B"/>
    <w:rsid w:val="009E7946"/>
    <w:rsid w:val="009F0C94"/>
    <w:rsid w:val="009F18A5"/>
    <w:rsid w:val="009F7C1F"/>
    <w:rsid w:val="00A05063"/>
    <w:rsid w:val="00A0542C"/>
    <w:rsid w:val="00A11DA3"/>
    <w:rsid w:val="00A14010"/>
    <w:rsid w:val="00A14281"/>
    <w:rsid w:val="00A14F2B"/>
    <w:rsid w:val="00A15E1F"/>
    <w:rsid w:val="00A17606"/>
    <w:rsid w:val="00A22FF9"/>
    <w:rsid w:val="00A2466F"/>
    <w:rsid w:val="00A24A6F"/>
    <w:rsid w:val="00A3038F"/>
    <w:rsid w:val="00A3462D"/>
    <w:rsid w:val="00A41762"/>
    <w:rsid w:val="00A461DC"/>
    <w:rsid w:val="00A46CF4"/>
    <w:rsid w:val="00A46E9E"/>
    <w:rsid w:val="00A5047A"/>
    <w:rsid w:val="00A50F24"/>
    <w:rsid w:val="00A51608"/>
    <w:rsid w:val="00A52E57"/>
    <w:rsid w:val="00A53964"/>
    <w:rsid w:val="00A55A98"/>
    <w:rsid w:val="00A5659E"/>
    <w:rsid w:val="00A65BB3"/>
    <w:rsid w:val="00A75CEF"/>
    <w:rsid w:val="00A8089D"/>
    <w:rsid w:val="00A80BCD"/>
    <w:rsid w:val="00A81476"/>
    <w:rsid w:val="00A91BA6"/>
    <w:rsid w:val="00A94D2B"/>
    <w:rsid w:val="00A97D5B"/>
    <w:rsid w:val="00AA0797"/>
    <w:rsid w:val="00AA0C63"/>
    <w:rsid w:val="00AA22A7"/>
    <w:rsid w:val="00AA2DDD"/>
    <w:rsid w:val="00AA409E"/>
    <w:rsid w:val="00AB7AF8"/>
    <w:rsid w:val="00AC0C57"/>
    <w:rsid w:val="00AC591E"/>
    <w:rsid w:val="00AC7A49"/>
    <w:rsid w:val="00AD1FBA"/>
    <w:rsid w:val="00AD4160"/>
    <w:rsid w:val="00AD50CD"/>
    <w:rsid w:val="00AD71AD"/>
    <w:rsid w:val="00AE2058"/>
    <w:rsid w:val="00B01EED"/>
    <w:rsid w:val="00B020DB"/>
    <w:rsid w:val="00B03B5D"/>
    <w:rsid w:val="00B06D75"/>
    <w:rsid w:val="00B07F80"/>
    <w:rsid w:val="00B23A62"/>
    <w:rsid w:val="00B2479F"/>
    <w:rsid w:val="00B271FD"/>
    <w:rsid w:val="00B27D04"/>
    <w:rsid w:val="00B349D2"/>
    <w:rsid w:val="00B35034"/>
    <w:rsid w:val="00B420CC"/>
    <w:rsid w:val="00B425E5"/>
    <w:rsid w:val="00B42E48"/>
    <w:rsid w:val="00B43612"/>
    <w:rsid w:val="00B50F00"/>
    <w:rsid w:val="00B64D8D"/>
    <w:rsid w:val="00B66AAF"/>
    <w:rsid w:val="00B704F8"/>
    <w:rsid w:val="00B7068C"/>
    <w:rsid w:val="00B72D89"/>
    <w:rsid w:val="00B73A9B"/>
    <w:rsid w:val="00B73BB2"/>
    <w:rsid w:val="00B81C31"/>
    <w:rsid w:val="00B868FB"/>
    <w:rsid w:val="00B914E1"/>
    <w:rsid w:val="00B95B8E"/>
    <w:rsid w:val="00B965D6"/>
    <w:rsid w:val="00BA43CB"/>
    <w:rsid w:val="00BA5008"/>
    <w:rsid w:val="00BA55FA"/>
    <w:rsid w:val="00BB0FE1"/>
    <w:rsid w:val="00BB2BC7"/>
    <w:rsid w:val="00BB7675"/>
    <w:rsid w:val="00BB7FBD"/>
    <w:rsid w:val="00BC33D9"/>
    <w:rsid w:val="00BC442D"/>
    <w:rsid w:val="00BC62E2"/>
    <w:rsid w:val="00BD44A5"/>
    <w:rsid w:val="00BE3FE6"/>
    <w:rsid w:val="00BE4E0F"/>
    <w:rsid w:val="00BE70B1"/>
    <w:rsid w:val="00BF2F14"/>
    <w:rsid w:val="00BF59AF"/>
    <w:rsid w:val="00C02504"/>
    <w:rsid w:val="00C04C8A"/>
    <w:rsid w:val="00C0530C"/>
    <w:rsid w:val="00C116C3"/>
    <w:rsid w:val="00C16453"/>
    <w:rsid w:val="00C16519"/>
    <w:rsid w:val="00C1725F"/>
    <w:rsid w:val="00C2002F"/>
    <w:rsid w:val="00C24321"/>
    <w:rsid w:val="00C252DA"/>
    <w:rsid w:val="00C26563"/>
    <w:rsid w:val="00C271B5"/>
    <w:rsid w:val="00C31D59"/>
    <w:rsid w:val="00C34223"/>
    <w:rsid w:val="00C361DE"/>
    <w:rsid w:val="00C4245D"/>
    <w:rsid w:val="00C45656"/>
    <w:rsid w:val="00C46408"/>
    <w:rsid w:val="00C50569"/>
    <w:rsid w:val="00C531B1"/>
    <w:rsid w:val="00C5604C"/>
    <w:rsid w:val="00C56EF8"/>
    <w:rsid w:val="00C570B5"/>
    <w:rsid w:val="00C608C4"/>
    <w:rsid w:val="00C64CBF"/>
    <w:rsid w:val="00C66966"/>
    <w:rsid w:val="00C7356A"/>
    <w:rsid w:val="00C76625"/>
    <w:rsid w:val="00C77C49"/>
    <w:rsid w:val="00C902F6"/>
    <w:rsid w:val="00C95832"/>
    <w:rsid w:val="00CA3601"/>
    <w:rsid w:val="00CA43B6"/>
    <w:rsid w:val="00CA7239"/>
    <w:rsid w:val="00CB3131"/>
    <w:rsid w:val="00CB5FD0"/>
    <w:rsid w:val="00CC6F37"/>
    <w:rsid w:val="00CC70D9"/>
    <w:rsid w:val="00CD0C5F"/>
    <w:rsid w:val="00CD34D3"/>
    <w:rsid w:val="00CE0C3A"/>
    <w:rsid w:val="00CE0F24"/>
    <w:rsid w:val="00CE3D32"/>
    <w:rsid w:val="00CF2E86"/>
    <w:rsid w:val="00CF4573"/>
    <w:rsid w:val="00CF69CE"/>
    <w:rsid w:val="00D05607"/>
    <w:rsid w:val="00D12AE0"/>
    <w:rsid w:val="00D203C7"/>
    <w:rsid w:val="00D3378C"/>
    <w:rsid w:val="00D377B1"/>
    <w:rsid w:val="00D45B44"/>
    <w:rsid w:val="00D50066"/>
    <w:rsid w:val="00D576C7"/>
    <w:rsid w:val="00D60B72"/>
    <w:rsid w:val="00D623F3"/>
    <w:rsid w:val="00D629A9"/>
    <w:rsid w:val="00D62B7A"/>
    <w:rsid w:val="00D64EC9"/>
    <w:rsid w:val="00D6738F"/>
    <w:rsid w:val="00D75976"/>
    <w:rsid w:val="00D809BC"/>
    <w:rsid w:val="00D81792"/>
    <w:rsid w:val="00D84820"/>
    <w:rsid w:val="00D85067"/>
    <w:rsid w:val="00D9196F"/>
    <w:rsid w:val="00D92420"/>
    <w:rsid w:val="00D9336F"/>
    <w:rsid w:val="00D934D7"/>
    <w:rsid w:val="00D94E85"/>
    <w:rsid w:val="00D97466"/>
    <w:rsid w:val="00DA07A7"/>
    <w:rsid w:val="00DA2C8A"/>
    <w:rsid w:val="00DA44B2"/>
    <w:rsid w:val="00DA4E6F"/>
    <w:rsid w:val="00DA7B64"/>
    <w:rsid w:val="00DB081D"/>
    <w:rsid w:val="00DB37E7"/>
    <w:rsid w:val="00DB7AD2"/>
    <w:rsid w:val="00DC20C4"/>
    <w:rsid w:val="00DC7191"/>
    <w:rsid w:val="00DC71F5"/>
    <w:rsid w:val="00DC7B6E"/>
    <w:rsid w:val="00DD5B10"/>
    <w:rsid w:val="00DE17CB"/>
    <w:rsid w:val="00DE490B"/>
    <w:rsid w:val="00DF1454"/>
    <w:rsid w:val="00E1074C"/>
    <w:rsid w:val="00E10E89"/>
    <w:rsid w:val="00E11924"/>
    <w:rsid w:val="00E13BB2"/>
    <w:rsid w:val="00E15A73"/>
    <w:rsid w:val="00E17D60"/>
    <w:rsid w:val="00E17F05"/>
    <w:rsid w:val="00E17F0E"/>
    <w:rsid w:val="00E23472"/>
    <w:rsid w:val="00E24DE9"/>
    <w:rsid w:val="00E37E22"/>
    <w:rsid w:val="00E56B19"/>
    <w:rsid w:val="00E60936"/>
    <w:rsid w:val="00E61EC6"/>
    <w:rsid w:val="00E75179"/>
    <w:rsid w:val="00E8219D"/>
    <w:rsid w:val="00E821C3"/>
    <w:rsid w:val="00E8619D"/>
    <w:rsid w:val="00E86ABB"/>
    <w:rsid w:val="00E87E66"/>
    <w:rsid w:val="00E9074D"/>
    <w:rsid w:val="00E914B1"/>
    <w:rsid w:val="00E94786"/>
    <w:rsid w:val="00EA1826"/>
    <w:rsid w:val="00EA39AD"/>
    <w:rsid w:val="00EA525A"/>
    <w:rsid w:val="00EA7910"/>
    <w:rsid w:val="00EB53A4"/>
    <w:rsid w:val="00EC0CA5"/>
    <w:rsid w:val="00EC1CC5"/>
    <w:rsid w:val="00ED2D97"/>
    <w:rsid w:val="00ED4018"/>
    <w:rsid w:val="00ED6A8A"/>
    <w:rsid w:val="00EE3396"/>
    <w:rsid w:val="00EF5436"/>
    <w:rsid w:val="00EF6A76"/>
    <w:rsid w:val="00EF7B3A"/>
    <w:rsid w:val="00F00149"/>
    <w:rsid w:val="00F07F35"/>
    <w:rsid w:val="00F13E75"/>
    <w:rsid w:val="00F16D9C"/>
    <w:rsid w:val="00F23240"/>
    <w:rsid w:val="00F26ED4"/>
    <w:rsid w:val="00F274A9"/>
    <w:rsid w:val="00F278F9"/>
    <w:rsid w:val="00F40130"/>
    <w:rsid w:val="00F42774"/>
    <w:rsid w:val="00F53082"/>
    <w:rsid w:val="00F612B2"/>
    <w:rsid w:val="00F61378"/>
    <w:rsid w:val="00F65EEA"/>
    <w:rsid w:val="00F73EBD"/>
    <w:rsid w:val="00F74978"/>
    <w:rsid w:val="00F7536F"/>
    <w:rsid w:val="00F76FA7"/>
    <w:rsid w:val="00F77AC1"/>
    <w:rsid w:val="00F859C8"/>
    <w:rsid w:val="00F95B9D"/>
    <w:rsid w:val="00F97C53"/>
    <w:rsid w:val="00FA3481"/>
    <w:rsid w:val="00FA6F3E"/>
    <w:rsid w:val="00FB444D"/>
    <w:rsid w:val="00FB62FD"/>
    <w:rsid w:val="00FB6BC3"/>
    <w:rsid w:val="00FC0F40"/>
    <w:rsid w:val="00FC28EF"/>
    <w:rsid w:val="00FD5CED"/>
    <w:rsid w:val="00FE2413"/>
    <w:rsid w:val="00FE58F0"/>
    <w:rsid w:val="00FE5ADF"/>
    <w:rsid w:val="00FE796A"/>
    <w:rsid w:val="00FF021D"/>
    <w:rsid w:val="00FF0E32"/>
    <w:rsid w:val="00FF0EB9"/>
    <w:rsid w:val="00FF1358"/>
    <w:rsid w:val="00FF2555"/>
    <w:rsid w:val="00FF4B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9F7B0C2"/>
  <w15:docId w15:val="{8A98F123-68C3-4F07-A90C-6413149E36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A44B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6436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Верхний колонтитул Знак"/>
    <w:basedOn w:val="a0"/>
    <w:link w:val="a3"/>
    <w:uiPriority w:val="99"/>
    <w:rsid w:val="0036436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36436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64366"/>
  </w:style>
  <w:style w:type="paragraph" w:styleId="a7">
    <w:name w:val="List Paragraph"/>
    <w:basedOn w:val="a"/>
    <w:uiPriority w:val="34"/>
    <w:qFormat/>
    <w:rsid w:val="00305427"/>
    <w:pPr>
      <w:ind w:left="720"/>
      <w:contextualSpacing/>
    </w:pPr>
  </w:style>
  <w:style w:type="paragraph" w:styleId="11">
    <w:name w:val="toc 1"/>
    <w:uiPriority w:val="39"/>
    <w:rsid w:val="00B73A9B"/>
    <w:pPr>
      <w:widowControl w:val="0"/>
      <w:tabs>
        <w:tab w:val="right" w:leader="dot" w:pos="9637"/>
      </w:tabs>
      <w:suppressAutoHyphens/>
      <w:spacing w:after="0" w:line="360" w:lineRule="auto"/>
      <w:jc w:val="both"/>
    </w:pPr>
    <w:rPr>
      <w:rFonts w:ascii="Times New Roman" w:eastAsia="DejaVu Sans" w:hAnsi="Times New Roman" w:cs="font266"/>
      <w:kern w:val="1"/>
      <w:sz w:val="28"/>
      <w:lang w:eastAsia="ar-SA"/>
    </w:rPr>
  </w:style>
  <w:style w:type="character" w:customStyle="1" w:styleId="10">
    <w:name w:val="Заголовок 1 Знак"/>
    <w:basedOn w:val="a0"/>
    <w:link w:val="1"/>
    <w:uiPriority w:val="9"/>
    <w:rsid w:val="00DA44B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semiHidden/>
    <w:unhideWhenUsed/>
    <w:qFormat/>
    <w:rsid w:val="00DC7B6E"/>
    <w:pPr>
      <w:outlineLvl w:val="9"/>
    </w:pPr>
    <w:rPr>
      <w:lang w:eastAsia="ru-RU"/>
    </w:rPr>
  </w:style>
  <w:style w:type="character" w:styleId="a9">
    <w:name w:val="Hyperlink"/>
    <w:basedOn w:val="a0"/>
    <w:uiPriority w:val="99"/>
    <w:unhideWhenUsed/>
    <w:rsid w:val="00DC7B6E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DC7B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C7B6E"/>
    <w:rPr>
      <w:rFonts w:ascii="Tahoma" w:hAnsi="Tahoma" w:cs="Tahoma"/>
      <w:sz w:val="16"/>
      <w:szCs w:val="16"/>
    </w:rPr>
  </w:style>
  <w:style w:type="paragraph" w:styleId="ac">
    <w:name w:val="caption"/>
    <w:aliases w:val="Рисунок"/>
    <w:basedOn w:val="a"/>
    <w:next w:val="a"/>
    <w:uiPriority w:val="35"/>
    <w:unhideWhenUsed/>
    <w:qFormat/>
    <w:rsid w:val="002664B4"/>
    <w:pPr>
      <w:spacing w:after="0" w:line="360" w:lineRule="auto"/>
      <w:jc w:val="center"/>
    </w:pPr>
    <w:rPr>
      <w:rFonts w:ascii="Times New Roman" w:hAnsi="Times New Roman"/>
      <w:bCs/>
      <w:sz w:val="28"/>
      <w:szCs w:val="18"/>
    </w:rPr>
  </w:style>
  <w:style w:type="table" w:styleId="ad">
    <w:name w:val="Table Grid"/>
    <w:basedOn w:val="a1"/>
    <w:uiPriority w:val="39"/>
    <w:unhideWhenUsed/>
    <w:rsid w:val="005C1F51"/>
    <w:pPr>
      <w:spacing w:after="0" w:line="240" w:lineRule="auto"/>
    </w:pPr>
    <w:rPr>
      <w:rFonts w:eastAsia="Times New Roman" w:cs="Times New Roman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FollowedHyperlink"/>
    <w:basedOn w:val="a0"/>
    <w:uiPriority w:val="99"/>
    <w:semiHidden/>
    <w:unhideWhenUsed/>
    <w:rsid w:val="0072738E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019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20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3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25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731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76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07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9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05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69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896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AB7EC1-9885-48B5-8ABE-7049783DFD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5</TotalTime>
  <Pages>1</Pages>
  <Words>588</Words>
  <Characters>3352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9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</dc:creator>
  <cp:keywords/>
  <dc:description/>
  <cp:lastModifiedBy>Алексей Пусеп</cp:lastModifiedBy>
  <cp:revision>658</cp:revision>
  <dcterms:created xsi:type="dcterms:W3CDTF">2020-05-03T18:34:00Z</dcterms:created>
  <dcterms:modified xsi:type="dcterms:W3CDTF">2022-06-02T08:45:00Z</dcterms:modified>
</cp:coreProperties>
</file>